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fldSimple w:instr=" SEQ Figure \* ARABIC ">
        <w:r w:rsidR="00AC17B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Default="00F775A7" w:rsidP="00455CEB">
            <w:pPr>
              <w:keepNext/>
            </w:pPr>
            <w:r>
              <w:t>Pin</w:t>
            </w:r>
          </w:p>
        </w:tc>
        <w:tc>
          <w:tcPr>
            <w:tcW w:w="1984" w:type="dxa"/>
          </w:tcPr>
          <w:p w14:paraId="672A9208" w14:textId="77777777" w:rsidR="00F775A7" w:rsidRDefault="00F775A7" w:rsidP="00455CEB">
            <w:pPr>
              <w:keepNext/>
            </w:pPr>
            <w:r>
              <w:t>Function</w:t>
            </w:r>
          </w:p>
        </w:tc>
        <w:tc>
          <w:tcPr>
            <w:tcW w:w="2864" w:type="dxa"/>
          </w:tcPr>
          <w:p w14:paraId="673125F4" w14:textId="77777777" w:rsidR="00F775A7" w:rsidRDefault="00F775A7" w:rsidP="00455CEB">
            <w:pPr>
              <w:keepNext/>
            </w:pPr>
            <w:r>
              <w:t>Orion mk2</w:t>
            </w:r>
            <w:r w:rsidR="00BE4386">
              <w:t>: J15</w:t>
            </w:r>
          </w:p>
        </w:tc>
        <w:tc>
          <w:tcPr>
            <w:tcW w:w="3402" w:type="dxa"/>
          </w:tcPr>
          <w:p w14:paraId="6389F4CE" w14:textId="77777777" w:rsidR="00F775A7" w:rsidRDefault="00F775A7" w:rsidP="00455CEB">
            <w:pPr>
              <w:keepNext/>
            </w:pPr>
            <w:r>
              <w:t>7000 RF boar</w:t>
            </w:r>
            <w:r w:rsidR="00254E70">
              <w:t>d</w:t>
            </w:r>
            <w:r w:rsidR="00BE4386">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r>
        <w:t>only</w:t>
      </w:r>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proofErr w:type="spellStart"/>
            <w:r>
              <w:t>LEDOutputs</w:t>
            </w:r>
            <w:proofErr w:type="spell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io</w:t>
            </w:r>
            <w:proofErr w:type="spell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88834040" r:id="rId16"/>
        </w:object>
      </w:r>
    </w:p>
    <w:p w14:paraId="32128225" w14:textId="495E9EED" w:rsidR="00C50CE4" w:rsidRDefault="00B937ED" w:rsidP="00B937ED">
      <w:pPr>
        <w:pStyle w:val="Caption"/>
        <w:jc w:val="center"/>
      </w:pPr>
      <w:bookmarkStart w:id="5" w:name="_Ref58954911"/>
      <w:r>
        <w:t xml:space="preserve">Figure </w:t>
      </w:r>
      <w:fldSimple w:instr=" SEQ Figure \* ARABIC ">
        <w:r w:rsidR="00AC17B8">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88834041" r:id="rId18"/>
        </w:object>
      </w:r>
    </w:p>
    <w:p w14:paraId="55EBE28D" w14:textId="5979422C" w:rsidR="00C50CE4" w:rsidRDefault="00B937ED" w:rsidP="00B937ED">
      <w:pPr>
        <w:pStyle w:val="Caption"/>
        <w:jc w:val="center"/>
      </w:pPr>
      <w:bookmarkStart w:id="6" w:name="_Ref58954878"/>
      <w:r>
        <w:t xml:space="preserve">Figure </w:t>
      </w:r>
      <w:fldSimple w:instr=" SEQ Figure \* ARABIC ">
        <w:r w:rsidR="00AC17B8">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fldSimple w:instr=" SEQ Figure \* ARABIC ">
        <w:r w:rsidR="00AC17B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4C6459C3" w14:textId="77777777" w:rsidR="000067F7" w:rsidRDefault="000067F7" w:rsidP="00C50CE4">
      <w:pPr>
        <w:pStyle w:val="Heading2"/>
      </w:pPr>
      <w:r>
        <w:t>Reset Arrangements</w:t>
      </w:r>
    </w:p>
    <w:p w14:paraId="40D45A7E" w14:textId="77777777" w:rsidR="000067F7" w:rsidRPr="000067F7" w:rsidRDefault="000067F7" w:rsidP="000067F7">
      <w:r>
        <w:t>We will need to check what reset arrangements are appropriate. The PCI express reset might not be appropriate, if this resets the FPGA causing it to reconfigure. Check what other boards do.</w:t>
      </w:r>
      <w:r w:rsidR="004363CC">
        <w:t xml:space="preserve"> Ideally we want the FPGA to be released from reset first, allowing it to configure THEN releasing the processor from reset</w:t>
      </w:r>
      <w:r w:rsidR="00C348C9">
        <w:t xml:space="preserve"> </w:t>
      </w:r>
      <w:r w:rsidR="00C348C9">
        <w:lastRenderedPageBreak/>
        <w:t xml:space="preserve">(which is what the DONE signal above would achieve). To be on the safe side, the PCI express reset </w:t>
      </w:r>
      <w:proofErr w:type="spellStart"/>
      <w:r w:rsidR="00C348C9">
        <w:t>PCIe_nRST</w:t>
      </w:r>
      <w:proofErr w:type="spellEnd"/>
      <w:r w:rsidR="00C348C9">
        <w:t xml:space="preserve"> and the reset to the </w:t>
      </w:r>
      <w:r w:rsidR="00F70AF7">
        <w:t xml:space="preserve">Raspberry Pi computer module RUN_PG should both be </w:t>
      </w:r>
      <w:proofErr w:type="spellStart"/>
      <w:r w:rsidR="00F70AF7">
        <w:t>jumpered</w:t>
      </w:r>
      <w:proofErr w:type="spellEnd"/>
      <w:r w:rsidR="00F70AF7">
        <w:t xml:space="preserve"> and have pullup resistors. </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fldSimple w:instr=" SEQ Figure \* ARABIC ">
        <w:r w:rsidR="00AC17B8">
          <w:rPr>
            <w:noProof/>
          </w:rPr>
          <w:t>5</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lastRenderedPageBreak/>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lastRenderedPageBreak/>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45pt;height:144.6pt" o:ole="">
            <v:imagedata r:id="rId21" o:title=""/>
          </v:shape>
          <o:OLEObject Type="Embed" ProgID="Excel.Sheet.12" ShapeID="_x0000_i1027" DrawAspect="Content" ObjectID="_1688834042"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2pt;height:160.7pt" o:ole="">
            <v:imagedata r:id="rId23" o:title=""/>
          </v:shape>
          <o:OLEObject Type="Embed" ProgID="Excel.Sheet.12" ShapeID="_x0000_i1028" DrawAspect="Content" ObjectID="_1688834043"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lastRenderedPageBreak/>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6" o:title=""/>
          </v:shape>
          <o:OLEObject Type="Embed" ProgID="Excel.Sheet.12" ShapeID="_x0000_i1029" DrawAspect="Content" ObjectID="_1688834044" r:id="rId27"/>
        </w:object>
      </w:r>
    </w:p>
    <w:p w14:paraId="309B6B15" w14:textId="5F9D5A56" w:rsidR="002B1403" w:rsidRDefault="002B1403" w:rsidP="002B1403">
      <w:pPr>
        <w:pStyle w:val="Caption"/>
        <w:jc w:val="center"/>
      </w:pPr>
      <w:bookmarkStart w:id="12" w:name="_Ref522790155"/>
      <w:r>
        <w:t xml:space="preserve">Figure </w:t>
      </w:r>
      <w:r w:rsidR="00F83142">
        <w:fldChar w:fldCharType="begin"/>
      </w:r>
      <w:r w:rsidR="00F83142">
        <w:instrText xml:space="preserve"> SEQ Figure \* ARABIC </w:instrText>
      </w:r>
      <w:r w:rsidR="00F83142">
        <w:fldChar w:fldCharType="separate"/>
      </w:r>
      <w:r w:rsidR="00AC17B8">
        <w:rPr>
          <w:noProof/>
        </w:rPr>
        <w:t>7</w:t>
      </w:r>
      <w:r w:rsidR="00F83142">
        <w:rPr>
          <w:noProof/>
        </w:rPr>
        <w:fldChar w:fldCharType="end"/>
      </w:r>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F83142"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88834053"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05F035E3"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w:t>
      </w:r>
      <w:r w:rsidR="00862800">
        <w:t>(</w:t>
      </w:r>
      <w:r w:rsidR="00862800" w:rsidRPr="00862800">
        <w:rPr>
          <w:color w:val="FF0000"/>
        </w:rPr>
        <w:t xml:space="preserve">This needs to </w:t>
      </w:r>
      <w:r>
        <w:rPr>
          <w:color w:val="FF0000"/>
        </w:rPr>
        <w:t>be finished off</w:t>
      </w:r>
      <w:r w:rsidR="00862800" w:rsidRPr="00862800">
        <w:rPr>
          <w:color w:val="FF0000"/>
        </w:rPr>
        <w:t>!</w:t>
      </w:r>
      <w:r w:rsidR="00862800">
        <w:t xml:space="preserve">) </w:t>
      </w:r>
      <w:r w:rsidR="00B06F5B">
        <w:t>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4D8432D4" w14:textId="6FE483DC" w:rsid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639ED30B" w14:textId="77777777" w:rsidR="000A0D9D" w:rsidRPr="000A0D9D" w:rsidRDefault="000A0D9D" w:rsidP="000A0D9D"/>
    <w:p w14:paraId="5F1339A4" w14:textId="77777777" w:rsidR="000A0D9D" w:rsidRDefault="0005082E" w:rsidP="000A0D9D">
      <w:pPr>
        <w:keepNext/>
      </w:pPr>
      <w:r w:rsidRPr="009378C7">
        <w:rPr>
          <w:noProof/>
          <w:lang w:val="en-US"/>
        </w:rPr>
        <w:lastRenderedPageBreak/>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fldSimple w:instr=" SEQ Figure \* ARABIC ">
        <w:r w:rsidR="00AC17B8">
          <w:rPr>
            <w:noProof/>
          </w:rPr>
          <w:t>8</w:t>
        </w:r>
      </w:fldSimple>
      <w:bookmarkEnd w:id="13"/>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fldSimple w:instr=" SEQ Figure \* ARABIC ">
        <w:r w:rsidR="00AC17B8">
          <w:rPr>
            <w:noProof/>
          </w:rPr>
          <w:t>9</w:t>
        </w:r>
      </w:fldSimple>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lastRenderedPageBreak/>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The coefficients 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77777777"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266B7D">
        <w:t>a</w:t>
      </w:r>
      <w:r>
        <w:t>i</w:t>
      </w:r>
      <w:r w:rsidR="00266B7D">
        <w:t>x</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lastRenderedPageBreak/>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20671053" w14:textId="77777777" w:rsidR="000A0D9D" w:rsidRDefault="000A0D9D" w:rsidP="00AB3122"/>
    <w:p w14:paraId="78417686" w14:textId="77777777" w:rsidR="00862800" w:rsidRPr="00862800" w:rsidRDefault="00862800" w:rsidP="00862800">
      <w:pPr>
        <w:pStyle w:val="Heading3"/>
      </w:pPr>
      <w:r>
        <w:t>Receiver Registers</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7777777" w:rsidR="008C3F37" w:rsidRPr="000C16C0" w:rsidRDefault="008C3F37" w:rsidP="00D25DA9">
            <w:pPr>
              <w:keepNext/>
              <w:jc w:val="center"/>
              <w:rPr>
                <w:b/>
              </w:rPr>
            </w:pPr>
            <w:r>
              <w:rPr>
                <w:b/>
              </w:rPr>
              <w:t>RX C</w:t>
            </w:r>
            <w:r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77777777" w:rsidR="008C3F37" w:rsidRDefault="00786A86" w:rsidP="00D25DA9">
            <w:pPr>
              <w:keepNext/>
            </w:pPr>
            <w:proofErr w:type="spellStart"/>
            <w:r>
              <w:t>RX</w:t>
            </w:r>
            <w:r w:rsidR="008C3F37">
              <w:t>Config</w:t>
            </w:r>
            <w:proofErr w:type="spellEnd"/>
            <w:r w:rsidR="008C3F37">
              <w:t>(</w:t>
            </w:r>
            <w:r w:rsidR="00F951F8">
              <w:t>1</w:t>
            </w:r>
            <w:r w:rsidR="008C3F37">
              <w:t>:0)</w:t>
            </w:r>
          </w:p>
        </w:tc>
        <w:tc>
          <w:tcPr>
            <w:tcW w:w="2310" w:type="dxa"/>
          </w:tcPr>
          <w:p w14:paraId="55D760E1" w14:textId="77777777" w:rsidR="008C3F37" w:rsidRDefault="008C3F37" w:rsidP="00D25DA9">
            <w:pPr>
              <w:keepNext/>
            </w:pPr>
            <w:r>
              <w:t>Channel configuration for RX1</w:t>
            </w:r>
          </w:p>
        </w:tc>
        <w:tc>
          <w:tcPr>
            <w:tcW w:w="4306" w:type="dxa"/>
          </w:tcPr>
          <w:p w14:paraId="42AC89A1" w14:textId="77777777" w:rsidR="008C3F37" w:rsidRDefault="00767E87" w:rsidP="00D25DA9">
            <w:pPr>
              <w:keepNext/>
            </w:pPr>
            <w:r>
              <w:t>See table for RX channel</w:t>
            </w:r>
          </w:p>
        </w:tc>
      </w:tr>
      <w:tr w:rsidR="008C3F37" w14:paraId="25C883C5" w14:textId="77777777" w:rsidTr="002F2286">
        <w:tc>
          <w:tcPr>
            <w:tcW w:w="2310" w:type="dxa"/>
          </w:tcPr>
          <w:p w14:paraId="66CAC4FA" w14:textId="77777777" w:rsidR="008C3F37" w:rsidRDefault="00786A86" w:rsidP="00D25DA9">
            <w:pPr>
              <w:keepNext/>
            </w:pPr>
            <w:proofErr w:type="spellStart"/>
            <w:r>
              <w:t>RX</w:t>
            </w:r>
            <w:r w:rsidR="008C3F37">
              <w:t>Config</w:t>
            </w:r>
            <w:proofErr w:type="spellEnd"/>
            <w:r w:rsidR="008C3F37">
              <w:t>(</w:t>
            </w:r>
            <w:r w:rsidR="00F951F8">
              <w:t>3:2</w:t>
            </w:r>
            <w:r w:rsidR="008C3F37">
              <w:t>)</w:t>
            </w:r>
          </w:p>
        </w:tc>
        <w:tc>
          <w:tcPr>
            <w:tcW w:w="2310" w:type="dxa"/>
          </w:tcPr>
          <w:p w14:paraId="0BF3A4BB" w14:textId="77777777" w:rsidR="008C3F37" w:rsidRDefault="008C3F37" w:rsidP="00D25DA9">
            <w:pPr>
              <w:keepNext/>
            </w:pPr>
            <w:r>
              <w:t>Channel configuration for RX2</w:t>
            </w:r>
          </w:p>
        </w:tc>
        <w:tc>
          <w:tcPr>
            <w:tcW w:w="4306" w:type="dxa"/>
          </w:tcPr>
          <w:p w14:paraId="1D0361B8" w14:textId="77777777" w:rsidR="008C3F37" w:rsidRDefault="00767E87" w:rsidP="00D25DA9">
            <w:pPr>
              <w:keepNext/>
            </w:pPr>
            <w:r>
              <w:t>See table for RX channel</w:t>
            </w:r>
          </w:p>
        </w:tc>
      </w:tr>
      <w:tr w:rsidR="008C3F37" w14:paraId="10E28EDC" w14:textId="77777777" w:rsidTr="002F2286">
        <w:tc>
          <w:tcPr>
            <w:tcW w:w="2310" w:type="dxa"/>
          </w:tcPr>
          <w:p w14:paraId="1873F1B0" w14:textId="77777777" w:rsidR="008C3F37" w:rsidRDefault="00786A86" w:rsidP="00D25DA9">
            <w:pPr>
              <w:keepNext/>
            </w:pPr>
            <w:proofErr w:type="spellStart"/>
            <w:r>
              <w:t>RX</w:t>
            </w:r>
            <w:r w:rsidR="008C3F37">
              <w:t>Config</w:t>
            </w:r>
            <w:proofErr w:type="spellEnd"/>
            <w:r w:rsidR="008C3F37">
              <w:t>(</w:t>
            </w:r>
            <w:r w:rsidR="00014ACE">
              <w:t>5:4</w:t>
            </w:r>
            <w:r w:rsidR="008C3F37">
              <w:t>)</w:t>
            </w:r>
          </w:p>
        </w:tc>
        <w:tc>
          <w:tcPr>
            <w:tcW w:w="2310" w:type="dxa"/>
          </w:tcPr>
          <w:p w14:paraId="330BAD9A" w14:textId="77777777" w:rsidR="008C3F37" w:rsidRDefault="008C3F37" w:rsidP="00D25DA9">
            <w:pPr>
              <w:keepNext/>
            </w:pPr>
            <w:r>
              <w:t>Channel configuration for RX3</w:t>
            </w:r>
          </w:p>
        </w:tc>
        <w:tc>
          <w:tcPr>
            <w:tcW w:w="4306" w:type="dxa"/>
          </w:tcPr>
          <w:p w14:paraId="620FBD6B" w14:textId="77777777" w:rsidR="008C3F37" w:rsidRDefault="00767E87" w:rsidP="00D25DA9">
            <w:pPr>
              <w:keepNext/>
            </w:pPr>
            <w:r>
              <w:t>See table for RX channel</w:t>
            </w:r>
          </w:p>
        </w:tc>
      </w:tr>
      <w:tr w:rsidR="007711D9" w14:paraId="07A1EDC9" w14:textId="77777777" w:rsidTr="002F2286">
        <w:tc>
          <w:tcPr>
            <w:tcW w:w="2310" w:type="dxa"/>
          </w:tcPr>
          <w:p w14:paraId="5E8F515B" w14:textId="77777777" w:rsidR="007711D9" w:rsidRDefault="007711D9" w:rsidP="007711D9">
            <w:pPr>
              <w:keepNext/>
            </w:pPr>
            <w:proofErr w:type="spellStart"/>
            <w:r>
              <w:t>RXConfig</w:t>
            </w:r>
            <w:proofErr w:type="spellEnd"/>
            <w:r>
              <w:t>(7:6)</w:t>
            </w:r>
          </w:p>
        </w:tc>
        <w:tc>
          <w:tcPr>
            <w:tcW w:w="2310" w:type="dxa"/>
          </w:tcPr>
          <w:p w14:paraId="3B30FC2E" w14:textId="77777777" w:rsidR="007711D9" w:rsidRDefault="007711D9" w:rsidP="007711D9">
            <w:pPr>
              <w:keepNext/>
            </w:pPr>
            <w:r>
              <w:t>Channel configuration for RX4</w:t>
            </w:r>
          </w:p>
        </w:tc>
        <w:tc>
          <w:tcPr>
            <w:tcW w:w="4306" w:type="dxa"/>
          </w:tcPr>
          <w:p w14:paraId="61474EAB" w14:textId="77777777" w:rsidR="007711D9" w:rsidRDefault="007711D9" w:rsidP="007711D9">
            <w:pPr>
              <w:keepNext/>
            </w:pPr>
            <w:r>
              <w:t>See table for RX channel</w:t>
            </w:r>
          </w:p>
        </w:tc>
      </w:tr>
      <w:tr w:rsidR="007711D9" w14:paraId="4DE9E565" w14:textId="77777777" w:rsidTr="002F2286">
        <w:tc>
          <w:tcPr>
            <w:tcW w:w="2310" w:type="dxa"/>
          </w:tcPr>
          <w:p w14:paraId="6A2BEE91" w14:textId="77777777" w:rsidR="007711D9" w:rsidRDefault="007711D9" w:rsidP="007711D9">
            <w:pPr>
              <w:keepNext/>
            </w:pPr>
            <w:proofErr w:type="spellStart"/>
            <w:r>
              <w:t>RXConfig</w:t>
            </w:r>
            <w:proofErr w:type="spellEnd"/>
            <w:r>
              <w:t>(9:8)</w:t>
            </w:r>
          </w:p>
        </w:tc>
        <w:tc>
          <w:tcPr>
            <w:tcW w:w="2310" w:type="dxa"/>
          </w:tcPr>
          <w:p w14:paraId="326C1382" w14:textId="77777777" w:rsidR="007711D9" w:rsidRDefault="007711D9" w:rsidP="007711D9">
            <w:pPr>
              <w:keepNext/>
            </w:pPr>
            <w:r>
              <w:t>Channel configuration for RX5</w:t>
            </w:r>
          </w:p>
        </w:tc>
        <w:tc>
          <w:tcPr>
            <w:tcW w:w="4306" w:type="dxa"/>
          </w:tcPr>
          <w:p w14:paraId="77352C1A" w14:textId="77777777" w:rsidR="007711D9" w:rsidRDefault="007711D9" w:rsidP="007711D9">
            <w:pPr>
              <w:keepNext/>
            </w:pPr>
            <w:r>
              <w:t>See table for RX channel</w:t>
            </w:r>
          </w:p>
        </w:tc>
      </w:tr>
      <w:tr w:rsidR="002F2286" w14:paraId="24B87BD4" w14:textId="77777777" w:rsidTr="002F2286">
        <w:tc>
          <w:tcPr>
            <w:tcW w:w="2310" w:type="dxa"/>
          </w:tcPr>
          <w:p w14:paraId="21122896" w14:textId="77777777" w:rsidR="002F2286" w:rsidRDefault="002F2286" w:rsidP="002F2286">
            <w:pPr>
              <w:keepNext/>
            </w:pPr>
            <w:proofErr w:type="spellStart"/>
            <w:r>
              <w:t>RXConfig</w:t>
            </w:r>
            <w:proofErr w:type="spellEnd"/>
            <w:r>
              <w:t>(12:10)</w:t>
            </w:r>
          </w:p>
        </w:tc>
        <w:tc>
          <w:tcPr>
            <w:tcW w:w="2310" w:type="dxa"/>
          </w:tcPr>
          <w:p w14:paraId="50ABD49D" w14:textId="77777777" w:rsidR="002F2286" w:rsidRDefault="002F2286" w:rsidP="002F2286">
            <w:pPr>
              <w:keepNext/>
            </w:pPr>
            <w:r>
              <w:t>RX</w:t>
            </w:r>
            <w:r w:rsidR="00E71ED2">
              <w:t>1</w:t>
            </w:r>
            <w:r>
              <w:t xml:space="preserve"> </w:t>
            </w:r>
            <w:r w:rsidR="00E71ED2">
              <w:t xml:space="preserve">sample </w:t>
            </w:r>
            <w:r>
              <w:t>rate register</w:t>
            </w:r>
          </w:p>
        </w:tc>
        <w:tc>
          <w:tcPr>
            <w:tcW w:w="4306" w:type="dxa"/>
          </w:tcPr>
          <w:p w14:paraId="6B0867DE" w14:textId="77777777" w:rsidR="002F2286" w:rsidRDefault="002F2286" w:rsidP="002F2286">
            <w:pPr>
              <w:keepNext/>
            </w:pPr>
            <w:r>
              <w:t>Sets CIC decimation</w:t>
            </w:r>
          </w:p>
          <w:p w14:paraId="3C85B1E0" w14:textId="77777777" w:rsidR="002F2286" w:rsidRDefault="002F2286" w:rsidP="002F2286">
            <w:pPr>
              <w:keepNext/>
            </w:pPr>
            <w:r>
              <w:t>0: 48KHz; 1: 96KHz; 2: 192KHz</w:t>
            </w:r>
          </w:p>
          <w:p w14:paraId="7005AC86" w14:textId="77777777" w:rsidR="002F2286" w:rsidRDefault="002F2286" w:rsidP="002F2286">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E71ED2" w14:paraId="0C0068BB" w14:textId="77777777" w:rsidTr="002F2286">
        <w:tc>
          <w:tcPr>
            <w:tcW w:w="2310" w:type="dxa"/>
          </w:tcPr>
          <w:p w14:paraId="54734443" w14:textId="77777777" w:rsidR="00E71ED2" w:rsidRDefault="00E71ED2" w:rsidP="00E71ED2">
            <w:pPr>
              <w:keepNext/>
            </w:pPr>
            <w:proofErr w:type="spellStart"/>
            <w:r>
              <w:t>RXConfig</w:t>
            </w:r>
            <w:proofErr w:type="spellEnd"/>
            <w:r>
              <w:t>(15:1</w:t>
            </w:r>
            <w:r w:rsidR="007873E7">
              <w:t>3</w:t>
            </w:r>
            <w:r>
              <w:t>)</w:t>
            </w:r>
          </w:p>
        </w:tc>
        <w:tc>
          <w:tcPr>
            <w:tcW w:w="2310" w:type="dxa"/>
          </w:tcPr>
          <w:p w14:paraId="650EACC8" w14:textId="77777777" w:rsidR="00E71ED2" w:rsidRDefault="00E71ED2" w:rsidP="00E71ED2">
            <w:pPr>
              <w:keepNext/>
            </w:pPr>
            <w:r>
              <w:t>RX</w:t>
            </w:r>
            <w:r w:rsidR="007873E7">
              <w:t>2</w:t>
            </w:r>
            <w:r>
              <w:t xml:space="preserve"> sample rate register</w:t>
            </w:r>
          </w:p>
        </w:tc>
        <w:tc>
          <w:tcPr>
            <w:tcW w:w="4306" w:type="dxa"/>
          </w:tcPr>
          <w:p w14:paraId="7F076AD1" w14:textId="77777777" w:rsidR="00E71ED2" w:rsidRDefault="00E71ED2" w:rsidP="00E71ED2">
            <w:pPr>
              <w:keepNext/>
            </w:pPr>
            <w:r>
              <w:t>Sets CIC decimation</w:t>
            </w:r>
          </w:p>
          <w:p w14:paraId="5A99BEEC" w14:textId="77777777" w:rsidR="00E71ED2" w:rsidRDefault="00E71ED2" w:rsidP="00E71ED2">
            <w:pPr>
              <w:keepNext/>
            </w:pPr>
            <w:r>
              <w:t>0: 48KHz; 1: 96KHz; 2: 192KHz</w:t>
            </w:r>
          </w:p>
          <w:p w14:paraId="573E4C42" w14:textId="77777777" w:rsidR="00E71ED2" w:rsidRDefault="00E71ED2" w:rsidP="00E71ED2">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38BFC79" w14:textId="77777777" w:rsidTr="002F2286">
        <w:tc>
          <w:tcPr>
            <w:tcW w:w="2310" w:type="dxa"/>
          </w:tcPr>
          <w:p w14:paraId="06BE7EDE" w14:textId="77777777" w:rsidR="007873E7" w:rsidRDefault="007873E7" w:rsidP="007873E7">
            <w:pPr>
              <w:keepNext/>
            </w:pPr>
            <w:proofErr w:type="spellStart"/>
            <w:r>
              <w:t>RXConfig</w:t>
            </w:r>
            <w:proofErr w:type="spellEnd"/>
            <w:r>
              <w:t>(18:16)</w:t>
            </w:r>
          </w:p>
        </w:tc>
        <w:tc>
          <w:tcPr>
            <w:tcW w:w="2310" w:type="dxa"/>
          </w:tcPr>
          <w:p w14:paraId="5515AF36" w14:textId="77777777" w:rsidR="007873E7" w:rsidRDefault="007873E7" w:rsidP="007873E7">
            <w:pPr>
              <w:keepNext/>
            </w:pPr>
            <w:r>
              <w:t>RX3 sample rate register</w:t>
            </w:r>
          </w:p>
        </w:tc>
        <w:tc>
          <w:tcPr>
            <w:tcW w:w="4306" w:type="dxa"/>
          </w:tcPr>
          <w:p w14:paraId="3BEF9D09" w14:textId="77777777" w:rsidR="007873E7" w:rsidRDefault="007873E7" w:rsidP="007873E7">
            <w:pPr>
              <w:keepNext/>
            </w:pPr>
            <w:r>
              <w:t>Sets CIC decimation</w:t>
            </w:r>
          </w:p>
          <w:p w14:paraId="726823C1" w14:textId="77777777" w:rsidR="007873E7" w:rsidRDefault="007873E7" w:rsidP="007873E7">
            <w:pPr>
              <w:keepNext/>
            </w:pPr>
            <w:r>
              <w:t>0: 48KHz; 1: 96KHz; 2: 192KHz</w:t>
            </w:r>
          </w:p>
          <w:p w14:paraId="203099E0"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2B3135E5" w14:textId="77777777" w:rsidTr="002F2286">
        <w:tc>
          <w:tcPr>
            <w:tcW w:w="2310" w:type="dxa"/>
          </w:tcPr>
          <w:p w14:paraId="2C61561F" w14:textId="77777777" w:rsidR="007873E7" w:rsidRDefault="007873E7" w:rsidP="007873E7">
            <w:pPr>
              <w:keepNext/>
            </w:pPr>
            <w:proofErr w:type="spellStart"/>
            <w:r>
              <w:t>RXConfig</w:t>
            </w:r>
            <w:proofErr w:type="spellEnd"/>
            <w:r>
              <w:t>(21:19)</w:t>
            </w:r>
          </w:p>
        </w:tc>
        <w:tc>
          <w:tcPr>
            <w:tcW w:w="2310" w:type="dxa"/>
          </w:tcPr>
          <w:p w14:paraId="2D31A487" w14:textId="77777777" w:rsidR="007873E7" w:rsidRDefault="007873E7" w:rsidP="007873E7">
            <w:pPr>
              <w:keepNext/>
            </w:pPr>
            <w:r>
              <w:t>RX4 sample rate register</w:t>
            </w:r>
          </w:p>
        </w:tc>
        <w:tc>
          <w:tcPr>
            <w:tcW w:w="4306" w:type="dxa"/>
          </w:tcPr>
          <w:p w14:paraId="64818A89" w14:textId="77777777" w:rsidR="007873E7" w:rsidRDefault="007873E7" w:rsidP="007873E7">
            <w:pPr>
              <w:keepNext/>
            </w:pPr>
            <w:r>
              <w:t>Sets CIC decimation</w:t>
            </w:r>
          </w:p>
          <w:p w14:paraId="58AC8C26" w14:textId="77777777" w:rsidR="007873E7" w:rsidRDefault="007873E7" w:rsidP="007873E7">
            <w:pPr>
              <w:keepNext/>
            </w:pPr>
            <w:r>
              <w:t>0: 48KHz; 1: 96KHz; 2: 192KHz</w:t>
            </w:r>
          </w:p>
          <w:p w14:paraId="6E897A99"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895C166" w14:textId="77777777" w:rsidTr="002F2286">
        <w:tc>
          <w:tcPr>
            <w:tcW w:w="2310" w:type="dxa"/>
          </w:tcPr>
          <w:p w14:paraId="19ED64D7" w14:textId="77777777" w:rsidR="007873E7" w:rsidRDefault="007873E7" w:rsidP="007873E7">
            <w:pPr>
              <w:keepNext/>
            </w:pPr>
            <w:proofErr w:type="spellStart"/>
            <w:r>
              <w:t>RXConfig</w:t>
            </w:r>
            <w:proofErr w:type="spellEnd"/>
            <w:r>
              <w:t>(24:</w:t>
            </w:r>
            <w:r w:rsidR="00556AEE">
              <w:t>22</w:t>
            </w:r>
            <w:r>
              <w:t>)</w:t>
            </w:r>
          </w:p>
        </w:tc>
        <w:tc>
          <w:tcPr>
            <w:tcW w:w="2310" w:type="dxa"/>
          </w:tcPr>
          <w:p w14:paraId="43424CFE" w14:textId="77777777" w:rsidR="007873E7" w:rsidRDefault="007873E7" w:rsidP="007873E7">
            <w:pPr>
              <w:keepNext/>
            </w:pPr>
            <w:r>
              <w:t>RX5 sample rate register</w:t>
            </w:r>
          </w:p>
        </w:tc>
        <w:tc>
          <w:tcPr>
            <w:tcW w:w="4306" w:type="dxa"/>
          </w:tcPr>
          <w:p w14:paraId="619091A6" w14:textId="77777777" w:rsidR="007873E7" w:rsidRDefault="007873E7" w:rsidP="007873E7">
            <w:pPr>
              <w:keepNext/>
            </w:pPr>
            <w:r>
              <w:t>Sets CIC decimation</w:t>
            </w:r>
          </w:p>
          <w:p w14:paraId="0230844B" w14:textId="77777777" w:rsidR="007873E7" w:rsidRDefault="007873E7" w:rsidP="007873E7">
            <w:pPr>
              <w:keepNext/>
            </w:pPr>
            <w:r>
              <w:t>0: 48KHz; 1: 96KHz; 2: 192KHz</w:t>
            </w:r>
          </w:p>
          <w:p w14:paraId="1A4FF5CF"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43A33510" w14:textId="77777777" w:rsidTr="002F2286">
        <w:tc>
          <w:tcPr>
            <w:tcW w:w="2310" w:type="dxa"/>
          </w:tcPr>
          <w:p w14:paraId="74291D33" w14:textId="77777777" w:rsidR="007873E7" w:rsidRDefault="007873E7" w:rsidP="007873E7">
            <w:pPr>
              <w:keepNext/>
            </w:pPr>
            <w:proofErr w:type="spellStart"/>
            <w:r>
              <w:t>RXConfig</w:t>
            </w:r>
            <w:proofErr w:type="spellEnd"/>
            <w:r>
              <w:t>(</w:t>
            </w:r>
            <w:r w:rsidR="00556AEE">
              <w:t>30</w:t>
            </w:r>
            <w:r>
              <w:t>)</w:t>
            </w:r>
          </w:p>
        </w:tc>
        <w:tc>
          <w:tcPr>
            <w:tcW w:w="2310" w:type="dxa"/>
          </w:tcPr>
          <w:p w14:paraId="685221BD" w14:textId="77777777" w:rsidR="007873E7" w:rsidRDefault="007873E7" w:rsidP="007873E7">
            <w:pPr>
              <w:keepNext/>
            </w:pPr>
            <w:r>
              <w:t>ADC1 clear overflow</w:t>
            </w:r>
          </w:p>
        </w:tc>
        <w:tc>
          <w:tcPr>
            <w:tcW w:w="4306" w:type="dxa"/>
          </w:tcPr>
          <w:p w14:paraId="31E54560" w14:textId="77777777" w:rsidR="007873E7" w:rsidRDefault="007873E7" w:rsidP="007873E7">
            <w:pPr>
              <w:keepNext/>
            </w:pPr>
            <w:r>
              <w:t>=1 to clear overflow latch</w:t>
            </w:r>
          </w:p>
        </w:tc>
      </w:tr>
      <w:tr w:rsidR="007873E7" w14:paraId="429699B3" w14:textId="77777777" w:rsidTr="002F2286">
        <w:tc>
          <w:tcPr>
            <w:tcW w:w="2310" w:type="dxa"/>
          </w:tcPr>
          <w:p w14:paraId="673781B3" w14:textId="77777777" w:rsidR="007873E7" w:rsidRDefault="007873E7" w:rsidP="007873E7">
            <w:pPr>
              <w:keepNext/>
            </w:pPr>
            <w:proofErr w:type="spellStart"/>
            <w:r>
              <w:t>RXConfig</w:t>
            </w:r>
            <w:proofErr w:type="spellEnd"/>
            <w:r>
              <w:t>(</w:t>
            </w:r>
            <w:r w:rsidR="00556AEE">
              <w:t>31</w:t>
            </w:r>
            <w:r>
              <w:t>)</w:t>
            </w:r>
          </w:p>
        </w:tc>
        <w:tc>
          <w:tcPr>
            <w:tcW w:w="2310" w:type="dxa"/>
          </w:tcPr>
          <w:p w14:paraId="57779687" w14:textId="77777777" w:rsidR="007873E7" w:rsidRDefault="007873E7" w:rsidP="007873E7">
            <w:pPr>
              <w:keepNext/>
            </w:pPr>
            <w:r>
              <w:t>ADC2 clear overflow</w:t>
            </w:r>
          </w:p>
        </w:tc>
        <w:tc>
          <w:tcPr>
            <w:tcW w:w="4306" w:type="dxa"/>
          </w:tcPr>
          <w:p w14:paraId="21D6A577" w14:textId="77777777" w:rsidR="007873E7" w:rsidRDefault="007873E7" w:rsidP="007873E7">
            <w:pPr>
              <w:keepNext/>
            </w:pPr>
            <w:r>
              <w:t>=1 to clear overflow latch</w:t>
            </w:r>
          </w:p>
        </w:tc>
      </w:tr>
      <w:tr w:rsidR="007873E7" w14:paraId="1F8CB91B" w14:textId="77777777" w:rsidTr="002F2286">
        <w:tc>
          <w:tcPr>
            <w:tcW w:w="2310" w:type="dxa"/>
          </w:tcPr>
          <w:p w14:paraId="26934F35" w14:textId="77777777" w:rsidR="007873E7" w:rsidRDefault="007873E7" w:rsidP="007873E7">
            <w:pPr>
              <w:keepNext/>
            </w:pPr>
            <w:r>
              <w:t>RX1Tune(31:0)</w:t>
            </w:r>
          </w:p>
        </w:tc>
        <w:tc>
          <w:tcPr>
            <w:tcW w:w="2310" w:type="dxa"/>
          </w:tcPr>
          <w:p w14:paraId="7C525C4C" w14:textId="77777777" w:rsidR="007873E7" w:rsidRDefault="007873E7" w:rsidP="007873E7">
            <w:pPr>
              <w:keepNext/>
            </w:pPr>
            <w:r>
              <w:t>RX1 DDS Tune</w:t>
            </w:r>
          </w:p>
        </w:tc>
        <w:tc>
          <w:tcPr>
            <w:tcW w:w="4306" w:type="dxa"/>
          </w:tcPr>
          <w:p w14:paraId="7EABCAB7" w14:textId="77777777" w:rsidR="007873E7" w:rsidRDefault="007873E7" w:rsidP="007873E7">
            <w:pPr>
              <w:keepNext/>
            </w:pPr>
            <w:r>
              <w:t>32 bit phase word</w:t>
            </w:r>
          </w:p>
        </w:tc>
      </w:tr>
      <w:tr w:rsidR="007873E7" w14:paraId="2D313A3E" w14:textId="77777777" w:rsidTr="002F2286">
        <w:tc>
          <w:tcPr>
            <w:tcW w:w="2310" w:type="dxa"/>
          </w:tcPr>
          <w:p w14:paraId="74A60690" w14:textId="77777777" w:rsidR="007873E7" w:rsidRDefault="007873E7" w:rsidP="007873E7">
            <w:pPr>
              <w:keepNext/>
            </w:pPr>
            <w:r>
              <w:t>RX2Tune(31:0)</w:t>
            </w:r>
          </w:p>
        </w:tc>
        <w:tc>
          <w:tcPr>
            <w:tcW w:w="2310" w:type="dxa"/>
          </w:tcPr>
          <w:p w14:paraId="2056C6A3" w14:textId="77777777" w:rsidR="007873E7" w:rsidRDefault="007873E7" w:rsidP="007873E7">
            <w:pPr>
              <w:keepNext/>
            </w:pPr>
            <w:r>
              <w:t>RX2 DDS Tune</w:t>
            </w:r>
          </w:p>
        </w:tc>
        <w:tc>
          <w:tcPr>
            <w:tcW w:w="4306" w:type="dxa"/>
          </w:tcPr>
          <w:p w14:paraId="3C0F2CAA" w14:textId="77777777" w:rsidR="007873E7" w:rsidRDefault="007873E7" w:rsidP="007873E7">
            <w:pPr>
              <w:keepNext/>
            </w:pPr>
            <w:r>
              <w:t>32 bit phase word</w:t>
            </w:r>
          </w:p>
        </w:tc>
      </w:tr>
      <w:tr w:rsidR="007873E7" w14:paraId="132D1573" w14:textId="77777777" w:rsidTr="002F2286">
        <w:tc>
          <w:tcPr>
            <w:tcW w:w="2310" w:type="dxa"/>
          </w:tcPr>
          <w:p w14:paraId="5494371C" w14:textId="77777777" w:rsidR="007873E7" w:rsidRDefault="007873E7" w:rsidP="007873E7">
            <w:pPr>
              <w:keepNext/>
            </w:pPr>
            <w:r>
              <w:t>RX3Tune(31:0)</w:t>
            </w:r>
          </w:p>
        </w:tc>
        <w:tc>
          <w:tcPr>
            <w:tcW w:w="2310" w:type="dxa"/>
          </w:tcPr>
          <w:p w14:paraId="55131E2A" w14:textId="77777777" w:rsidR="007873E7" w:rsidRDefault="007873E7" w:rsidP="007873E7">
            <w:pPr>
              <w:keepNext/>
            </w:pPr>
            <w:r>
              <w:t>RX3 DDS Tune</w:t>
            </w:r>
          </w:p>
        </w:tc>
        <w:tc>
          <w:tcPr>
            <w:tcW w:w="4306" w:type="dxa"/>
          </w:tcPr>
          <w:p w14:paraId="597907CC" w14:textId="77777777" w:rsidR="007873E7" w:rsidRDefault="007873E7" w:rsidP="007873E7">
            <w:pPr>
              <w:keepNext/>
            </w:pPr>
            <w:r>
              <w:t>32 bit phase word</w:t>
            </w:r>
          </w:p>
        </w:tc>
      </w:tr>
      <w:tr w:rsidR="007873E7" w14:paraId="08FC1745" w14:textId="77777777" w:rsidTr="002F2286">
        <w:tc>
          <w:tcPr>
            <w:tcW w:w="2310" w:type="dxa"/>
          </w:tcPr>
          <w:p w14:paraId="439C8550" w14:textId="77777777" w:rsidR="007873E7" w:rsidRDefault="007873E7" w:rsidP="007873E7">
            <w:pPr>
              <w:keepNext/>
            </w:pPr>
            <w:r>
              <w:t>RX4Tune(31:0)</w:t>
            </w:r>
          </w:p>
        </w:tc>
        <w:tc>
          <w:tcPr>
            <w:tcW w:w="2310" w:type="dxa"/>
          </w:tcPr>
          <w:p w14:paraId="66B3322A" w14:textId="77777777" w:rsidR="007873E7" w:rsidRDefault="007873E7" w:rsidP="007873E7">
            <w:pPr>
              <w:keepNext/>
            </w:pPr>
            <w:r>
              <w:t>RX4 DDS Tune</w:t>
            </w:r>
          </w:p>
        </w:tc>
        <w:tc>
          <w:tcPr>
            <w:tcW w:w="4306" w:type="dxa"/>
          </w:tcPr>
          <w:p w14:paraId="039868E0" w14:textId="77777777" w:rsidR="007873E7" w:rsidRDefault="007873E7" w:rsidP="007873E7">
            <w:pPr>
              <w:keepNext/>
            </w:pPr>
            <w:r>
              <w:t>32 bit phase word</w:t>
            </w:r>
          </w:p>
        </w:tc>
      </w:tr>
      <w:tr w:rsidR="007873E7" w14:paraId="70DB72F6" w14:textId="77777777" w:rsidTr="002F2286">
        <w:tc>
          <w:tcPr>
            <w:tcW w:w="2310" w:type="dxa"/>
          </w:tcPr>
          <w:p w14:paraId="4A1566E4" w14:textId="77777777" w:rsidR="007873E7" w:rsidRDefault="007873E7" w:rsidP="007873E7">
            <w:pPr>
              <w:keepNext/>
            </w:pPr>
            <w:r>
              <w:t>RX</w:t>
            </w:r>
            <w:r w:rsidR="008C2227">
              <w:t>5</w:t>
            </w:r>
            <w:r>
              <w:t>Tune(31:0)</w:t>
            </w:r>
          </w:p>
        </w:tc>
        <w:tc>
          <w:tcPr>
            <w:tcW w:w="2310" w:type="dxa"/>
          </w:tcPr>
          <w:p w14:paraId="321914D7" w14:textId="77777777" w:rsidR="007873E7" w:rsidRDefault="008C2227" w:rsidP="007873E7">
            <w:pPr>
              <w:keepNext/>
            </w:pPr>
            <w:r>
              <w:t>RX4 DDS Tune (also test source)</w:t>
            </w:r>
          </w:p>
        </w:tc>
        <w:tc>
          <w:tcPr>
            <w:tcW w:w="4306" w:type="dxa"/>
          </w:tcPr>
          <w:p w14:paraId="0741580C" w14:textId="77777777" w:rsidR="007873E7" w:rsidRDefault="007873E7" w:rsidP="007873E7">
            <w:pPr>
              <w:keepNext/>
            </w:pPr>
            <w:r>
              <w:t>32 bit phase word</w:t>
            </w:r>
          </w:p>
        </w:tc>
      </w:tr>
    </w:tbl>
    <w:p w14:paraId="2DD646D2" w14:textId="77777777" w:rsidR="008C3F37" w:rsidRDefault="008C3F37" w:rsidP="000B0F77"/>
    <w:p w14:paraId="1067BF15" w14:textId="1C91A512" w:rsidR="004E5997" w:rsidRDefault="004E5997" w:rsidP="00475F19">
      <w:r>
        <w:t xml:space="preserve">The ADC has a single overflow bit, valid in the cycle where overflow occurred. </w:t>
      </w:r>
      <w:r w:rsidR="00A25105">
        <w:t>This is</w:t>
      </w:r>
      <w:r>
        <w:t xml:space="preserve"> latched, and cleared on processor re</w:t>
      </w:r>
      <w:r w:rsidR="00A25105">
        <w:t>ad</w:t>
      </w:r>
      <w:r>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I have only implemented 16+16 bits at the moment.</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5" w:name="_Ref71738661"/>
      <w:r>
        <w:t xml:space="preserve">Figure </w:t>
      </w:r>
      <w:fldSimple w:instr=" SEQ Figure \* ARABIC ">
        <w:r w:rsidR="00AC17B8">
          <w:rPr>
            <w:noProof/>
          </w:rPr>
          <w:t>11</w:t>
        </w:r>
      </w:fldSimple>
      <w:bookmarkEnd w:id="15"/>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05pt" o:ole="">
            <v:imagedata r:id="rId33" o:title=""/>
          </v:shape>
          <o:OLEObject Type="Embed" ProgID="Visio.Drawing.11" ShapeID="_x0000_i1031" DrawAspect="Content" ObjectID="_1688834045" r:id="rId34"/>
        </w:object>
      </w:r>
    </w:p>
    <w:p w14:paraId="5060BEFD" w14:textId="4D831C92" w:rsidR="001B7503" w:rsidRDefault="00653C40" w:rsidP="00653C40">
      <w:pPr>
        <w:pStyle w:val="Caption"/>
        <w:jc w:val="center"/>
      </w:pPr>
      <w:bookmarkStart w:id="16" w:name="_Ref71738668"/>
      <w:r>
        <w:t xml:space="preserve">Figure </w:t>
      </w:r>
      <w:fldSimple w:instr=" SEQ Figure \* ARABIC ">
        <w:r w:rsidR="00AC17B8">
          <w:rPr>
            <w:noProof/>
          </w:rPr>
          <w:t>12</w:t>
        </w:r>
      </w:fldSimple>
      <w:bookmarkEnd w:id="16"/>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r>
        <w:t>Transmitter Registers</w:t>
      </w:r>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r>
              <w:t>32 bit phase word</w:t>
            </w:r>
          </w:p>
        </w:tc>
      </w:tr>
      <w:tr w:rsidR="008127B6" w14:paraId="70CA2B1C" w14:textId="77777777" w:rsidTr="008127B6">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8127B6">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8127B6">
        <w:tc>
          <w:tcPr>
            <w:tcW w:w="2310" w:type="dxa"/>
          </w:tcPr>
          <w:p w14:paraId="21788E84" w14:textId="77777777" w:rsidR="004E26FE" w:rsidRDefault="004E26FE" w:rsidP="004E26FE">
            <w:proofErr w:type="spellStart"/>
            <w:r>
              <w:t>TXAmpl</w:t>
            </w:r>
            <w:proofErr w:type="spellEnd"/>
            <w:r>
              <w:t>[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r>
              <w:t xml:space="preserve">18 bit </w:t>
            </w:r>
            <w:proofErr w:type="spellStart"/>
            <w:r>
              <w:t>ampl</w:t>
            </w:r>
            <w:proofErr w:type="spellEnd"/>
            <w:r>
              <w:t xml:space="preserve"> word, applied at DAC</w:t>
            </w:r>
          </w:p>
        </w:tc>
      </w:tr>
      <w:tr w:rsidR="00E60C31" w14:paraId="3C8995E9" w14:textId="77777777" w:rsidTr="008127B6">
        <w:tc>
          <w:tcPr>
            <w:tcW w:w="2310" w:type="dxa"/>
          </w:tcPr>
          <w:p w14:paraId="0B3EFECA" w14:textId="77777777" w:rsidR="00E60C31" w:rsidRPr="002809E1" w:rsidRDefault="00E60C31" w:rsidP="008127B6">
            <w:pPr>
              <w:rPr>
                <w:color w:val="FF0000"/>
              </w:rPr>
            </w:pPr>
            <w:proofErr w:type="spellStart"/>
            <w:r w:rsidRPr="002809E1">
              <w:rPr>
                <w:color w:val="FF0000"/>
              </w:rPr>
              <w:t>TXConfig</w:t>
            </w:r>
            <w:proofErr w:type="spellEnd"/>
            <w:r w:rsidRPr="002809E1">
              <w:rPr>
                <w:color w:val="FF0000"/>
              </w:rPr>
              <w:t>[4]</w:t>
            </w:r>
          </w:p>
        </w:tc>
        <w:tc>
          <w:tcPr>
            <w:tcW w:w="2310" w:type="dxa"/>
          </w:tcPr>
          <w:p w14:paraId="0AC146E1" w14:textId="77777777" w:rsidR="00E60C31" w:rsidRPr="002809E1" w:rsidRDefault="00E60C31" w:rsidP="008127B6">
            <w:pPr>
              <w:rPr>
                <w:color w:val="FF0000"/>
              </w:rPr>
            </w:pPr>
            <w:r w:rsidRPr="002809E1">
              <w:rPr>
                <w:color w:val="FF0000"/>
              </w:rPr>
              <w:t>TX FIFO reset</w:t>
            </w:r>
          </w:p>
        </w:tc>
        <w:tc>
          <w:tcPr>
            <w:tcW w:w="2746" w:type="dxa"/>
          </w:tcPr>
          <w:p w14:paraId="33C8E1C2" w14:textId="77777777" w:rsidR="00E60C31" w:rsidRPr="002809E1" w:rsidRDefault="00E60C31" w:rsidP="008127B6">
            <w:pPr>
              <w:rPr>
                <w:color w:val="FF0000"/>
              </w:rPr>
            </w:pPr>
            <w:r w:rsidRPr="002809E1">
              <w:rPr>
                <w:color w:val="FF0000"/>
              </w:rPr>
              <w:t>=1 to reset</w:t>
            </w:r>
          </w:p>
        </w:tc>
      </w:tr>
      <w:tr w:rsidR="00E60C31" w14:paraId="25BD3C42" w14:textId="77777777" w:rsidTr="008127B6">
        <w:tc>
          <w:tcPr>
            <w:tcW w:w="2310" w:type="dxa"/>
          </w:tcPr>
          <w:p w14:paraId="0548DB9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5]</w:t>
            </w:r>
          </w:p>
        </w:tc>
        <w:tc>
          <w:tcPr>
            <w:tcW w:w="2310" w:type="dxa"/>
          </w:tcPr>
          <w:p w14:paraId="571D28CA" w14:textId="77777777" w:rsidR="00E60C31" w:rsidRPr="002809E1" w:rsidRDefault="00E60C31" w:rsidP="00E60C31">
            <w:pPr>
              <w:rPr>
                <w:color w:val="FF0000"/>
              </w:rPr>
            </w:pPr>
            <w:r w:rsidRPr="002809E1">
              <w:rPr>
                <w:color w:val="FF0000"/>
              </w:rPr>
              <w:t>RX FIFO reset</w:t>
            </w:r>
          </w:p>
        </w:tc>
        <w:tc>
          <w:tcPr>
            <w:tcW w:w="2746" w:type="dxa"/>
          </w:tcPr>
          <w:p w14:paraId="14B2ADAB" w14:textId="77777777" w:rsidR="00E60C31" w:rsidRPr="002809E1" w:rsidRDefault="00E60C31" w:rsidP="00E60C31">
            <w:pPr>
              <w:rPr>
                <w:color w:val="FF0000"/>
              </w:rPr>
            </w:pPr>
            <w:r w:rsidRPr="002809E1">
              <w:rPr>
                <w:color w:val="FF0000"/>
              </w:rPr>
              <w:t>=1 to reset</w:t>
            </w:r>
          </w:p>
        </w:tc>
      </w:tr>
      <w:tr w:rsidR="00E60C31" w14:paraId="2DA71ACE" w14:textId="77777777" w:rsidTr="008127B6">
        <w:tc>
          <w:tcPr>
            <w:tcW w:w="2310" w:type="dxa"/>
          </w:tcPr>
          <w:p w14:paraId="67BD803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6]</w:t>
            </w:r>
          </w:p>
        </w:tc>
        <w:tc>
          <w:tcPr>
            <w:tcW w:w="2310" w:type="dxa"/>
          </w:tcPr>
          <w:p w14:paraId="6BECF926" w14:textId="77777777" w:rsidR="00E60C31" w:rsidRPr="002809E1" w:rsidRDefault="00E60C31" w:rsidP="00E60C31">
            <w:pPr>
              <w:rPr>
                <w:color w:val="FF0000"/>
              </w:rPr>
            </w:pPr>
            <w:r w:rsidRPr="002809E1">
              <w:rPr>
                <w:color w:val="FF0000"/>
              </w:rPr>
              <w:t>CODEC FIFO reset</w:t>
            </w:r>
          </w:p>
        </w:tc>
        <w:tc>
          <w:tcPr>
            <w:tcW w:w="2746" w:type="dxa"/>
          </w:tcPr>
          <w:p w14:paraId="7D1F1CF7" w14:textId="77777777" w:rsidR="00E60C31" w:rsidRPr="002809E1" w:rsidRDefault="00E60C31" w:rsidP="00E60C31">
            <w:pPr>
              <w:rPr>
                <w:color w:val="FF0000"/>
              </w:rPr>
            </w:pPr>
            <w:r w:rsidRPr="002809E1">
              <w:rPr>
                <w:color w:val="FF0000"/>
              </w:rPr>
              <w:t>=1 t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113FDD3C" w14:textId="77777777" w:rsidR="00475F19" w:rsidRDefault="002809E1" w:rsidP="008F757D">
      <w:r>
        <w:t xml:space="preserve">Not sure about the </w:t>
      </w:r>
      <w:r w:rsidR="002A0DDF">
        <w:t xml:space="preserve">FIFO </w:t>
      </w:r>
      <w:r>
        <w:t>resets!</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5" o:title=""/>
          </v:shape>
          <o:OLEObject Type="Embed" ProgID="Visio.Drawing.11" ShapeID="_x0000_i1032" DrawAspect="Content" ObjectID="_1688834046" r:id="rId36"/>
        </w:object>
      </w:r>
    </w:p>
    <w:p w14:paraId="175300ED" w14:textId="0FD5D42F" w:rsidR="00212C24" w:rsidRDefault="003F1E78" w:rsidP="003F1E78">
      <w:pPr>
        <w:pStyle w:val="Caption"/>
        <w:jc w:val="center"/>
      </w:pPr>
      <w:r>
        <w:t xml:space="preserve">Figure </w:t>
      </w:r>
      <w:fldSimple w:instr=" SEQ Figure \* ARABIC ">
        <w:r w:rsidR="00AC17B8">
          <w:rPr>
            <w:noProof/>
          </w:rPr>
          <w:t>13</w:t>
        </w:r>
      </w:fldSimple>
      <w:r>
        <w:t>: CODEC Interface</w:t>
      </w:r>
    </w:p>
    <w:p w14:paraId="66572F2E" w14:textId="77777777" w:rsidR="00862800" w:rsidRDefault="00862800" w:rsidP="00862800">
      <w:pPr>
        <w:pStyle w:val="Heading3"/>
      </w:pPr>
      <w:r>
        <w:t>Codec Clocks</w:t>
      </w:r>
    </w:p>
    <w:p w14:paraId="39B9E28F" w14:textId="77777777" w:rsidR="00862800" w:rsidRDefault="00862800" w:rsidP="00862800">
      <w:r>
        <w:t>The Codec has several clocks that the FPGA needs to generate. All are synchronous to the 122.88MHz FPGA and sample clock. The audio sample rate is 48KHz.</w:t>
      </w:r>
    </w:p>
    <w:p w14:paraId="2B35628A" w14:textId="77777777" w:rsidR="00862800" w:rsidRDefault="00862800" w:rsidP="00862800">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7" o:title=""/>
          </v:shape>
          <o:OLEObject Type="Embed" ProgID="Excel.Sheet.12" ShapeID="_x0000_i1033" DrawAspect="Content" ObjectID="_1688834047" r:id="rId38"/>
        </w:object>
      </w:r>
    </w:p>
    <w:p w14:paraId="690EB75C" w14:textId="4C64ED94" w:rsidR="00B44DC6" w:rsidRDefault="00E07587" w:rsidP="00B44DC6">
      <w:r>
        <w:t xml:space="preserve">Currently the entire Codec interface </w:t>
      </w:r>
      <w:r w:rsidR="00B44DC6">
        <w:t>including</w:t>
      </w:r>
      <w:r w:rsidR="00B44DC6">
        <w:t xml:space="preserve"> sidetone</w:t>
      </w:r>
      <w:r w:rsidR="00B44DC6">
        <w:t xml:space="preserv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67FFF478" w14:textId="749D2A19" w:rsidR="00B44DC6" w:rsidRDefault="00B44DC6" w:rsidP="00B44DC6"/>
    <w:p w14:paraId="31C9D44E" w14:textId="0B762CCE" w:rsidR="00862800" w:rsidRPr="00862800" w:rsidRDefault="00862800" w:rsidP="00862800">
      <w:pPr>
        <w:pStyle w:val="Heading3"/>
      </w:pPr>
      <w:r>
        <w:t xml:space="preserve">Codec </w:t>
      </w:r>
      <w:r w:rsidR="00F81E2F">
        <w:t xml:space="preserve">Interface </w:t>
      </w:r>
      <w:r>
        <w:t>Registers</w:t>
      </w:r>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39" o:title=""/>
          </v:shape>
          <o:OLEObject Type="Embed" ProgID="Visio.Drawing.11" ShapeID="_x0000_i1034" DrawAspect="Content" ObjectID="_1688834048" r:id="rId40"/>
        </w:object>
      </w:r>
    </w:p>
    <w:p w14:paraId="7E7F0714" w14:textId="21C9133B" w:rsidR="00584F97" w:rsidRDefault="003F1E78" w:rsidP="003F1E78">
      <w:pPr>
        <w:pStyle w:val="Caption"/>
        <w:jc w:val="center"/>
      </w:pPr>
      <w:r>
        <w:t xml:space="preserve">Figure </w:t>
      </w:r>
      <w:fldSimple w:instr=" SEQ Figure \* ARABIC ">
        <w:r w:rsidR="00AC17B8">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r>
        <w:lastRenderedPageBreak/>
        <w:t>CW Keyer</w:t>
      </w:r>
    </w:p>
    <w:p w14:paraId="00D9FDE7" w14:textId="0B035CEE" w:rsidR="002F7B72" w:rsidRDefault="00B44DC6" w:rsidP="002F7B72">
      <w:r>
        <w:t>The CW k</w:t>
      </w:r>
      <w:r w:rsidR="009A1983">
        <w:t xml:space="preserve">eyer V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w:t>
      </w:r>
      <w:proofErr w:type="spellStart"/>
      <w:r>
        <w:t>ius</w:t>
      </w:r>
      <w:proofErr w:type="spellEnd"/>
      <w:r>
        <w:t xml:space="preserve">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74D059C0" w:rsidR="00D73728" w:rsidRDefault="00B44DC6" w:rsidP="002F7B72">
      <w:r>
        <w:t xml:space="preserve">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 sot be remapped. </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proofErr w:type="spellStart"/>
            <w:r>
              <w:t>CW_Keyer</w:t>
            </w:r>
            <w:proofErr w:type="spellEnd"/>
            <w:r>
              <w:t>[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bl>
    <w:p w14:paraId="07F2D21E" w14:textId="08DEACFB"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r>
        <w:t>RX Attenuators</w:t>
      </w:r>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r>
        <w:t>TX Attenuators</w:t>
      </w:r>
      <w:r w:rsidR="009D2C02">
        <w:t xml:space="preserve"> &amp; Drive Level</w:t>
      </w:r>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17" w:name="_Ref58593570"/>
      <w:r>
        <w:t>GPIO</w:t>
      </w:r>
      <w:r w:rsidR="00280244">
        <w:t xml:space="preserve"> register</w:t>
      </w:r>
      <w:bookmarkEnd w:id="1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18" w:name="_Ref58594092"/>
      <w:r>
        <w:t>Status</w:t>
      </w:r>
      <w:r w:rsidR="00E60C31">
        <w:t xml:space="preserve"> Readback</w:t>
      </w:r>
      <w:bookmarkEnd w:id="18"/>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A84F9C" w14:paraId="7594F310" w14:textId="77777777" w:rsidTr="002F6D47">
        <w:tc>
          <w:tcPr>
            <w:tcW w:w="2310" w:type="dxa"/>
          </w:tcPr>
          <w:p w14:paraId="52B545F7" w14:textId="77777777" w:rsidR="00A84F9C" w:rsidRDefault="00A84F9C" w:rsidP="00A84F9C">
            <w:r>
              <w:t>Status[10]</w:t>
            </w:r>
          </w:p>
        </w:tc>
        <w:tc>
          <w:tcPr>
            <w:tcW w:w="2310" w:type="dxa"/>
          </w:tcPr>
          <w:p w14:paraId="0F4A062D" w14:textId="77777777" w:rsidR="00A84F9C" w:rsidRDefault="00A84F9C" w:rsidP="00A84F9C">
            <w:r>
              <w:t>ADC1 overflow</w:t>
            </w:r>
          </w:p>
        </w:tc>
        <w:tc>
          <w:tcPr>
            <w:tcW w:w="3030" w:type="dxa"/>
          </w:tcPr>
          <w:p w14:paraId="25DB9FFA" w14:textId="77777777" w:rsidR="00A84F9C" w:rsidRDefault="00A84F9C" w:rsidP="00A84F9C">
            <w:r>
              <w:t xml:space="preserve">Latched overflow indication. </w:t>
            </w:r>
          </w:p>
        </w:tc>
      </w:tr>
      <w:tr w:rsidR="00A84F9C" w14:paraId="668DAEEB" w14:textId="77777777" w:rsidTr="002F6D47">
        <w:tc>
          <w:tcPr>
            <w:tcW w:w="2310" w:type="dxa"/>
          </w:tcPr>
          <w:p w14:paraId="6E3DA452" w14:textId="77777777" w:rsidR="00A84F9C" w:rsidRDefault="00A84F9C" w:rsidP="00A84F9C">
            <w:r>
              <w:t>Status[11]</w:t>
            </w:r>
          </w:p>
        </w:tc>
        <w:tc>
          <w:tcPr>
            <w:tcW w:w="2310" w:type="dxa"/>
          </w:tcPr>
          <w:p w14:paraId="4DD5D334" w14:textId="77777777" w:rsidR="00A84F9C" w:rsidRDefault="00A84F9C" w:rsidP="00A84F9C">
            <w:r>
              <w:t>ADC2 overflow</w:t>
            </w:r>
          </w:p>
        </w:tc>
        <w:tc>
          <w:tcPr>
            <w:tcW w:w="3030" w:type="dxa"/>
          </w:tcPr>
          <w:p w14:paraId="1F143DA5" w14:textId="77777777" w:rsidR="00A84F9C" w:rsidRDefault="00A84F9C" w:rsidP="00A84F9C">
            <w:r>
              <w:t>Latched overflow indication.</w:t>
            </w:r>
          </w:p>
        </w:tc>
      </w:tr>
      <w:tr w:rsidR="006B7D98" w14:paraId="53C442B7" w14:textId="77777777" w:rsidTr="002F6D47">
        <w:tc>
          <w:tcPr>
            <w:tcW w:w="2310" w:type="dxa"/>
          </w:tcPr>
          <w:p w14:paraId="647C4E40" w14:textId="77777777" w:rsidR="006B7D98" w:rsidRPr="00B63CA6" w:rsidRDefault="0088229A" w:rsidP="00B63CA6">
            <w:pPr>
              <w:rPr>
                <w:color w:val="000000" w:themeColor="text1"/>
              </w:rPr>
            </w:pPr>
            <w:r>
              <w:rPr>
                <w:color w:val="000000" w:themeColor="text1"/>
              </w:rPr>
              <w:t>Status[15:12]</w:t>
            </w:r>
          </w:p>
        </w:tc>
        <w:tc>
          <w:tcPr>
            <w:tcW w:w="2310" w:type="dxa"/>
          </w:tcPr>
          <w:p w14:paraId="0FD2E823" w14:textId="77777777" w:rsidR="006B7D98" w:rsidRPr="00B63CA6" w:rsidRDefault="0088229A" w:rsidP="00A84F9C">
            <w:pPr>
              <w:rPr>
                <w:color w:val="000000" w:themeColor="text1"/>
              </w:rPr>
            </w:pPr>
            <w:r>
              <w:rPr>
                <w:color w:val="000000" w:themeColor="text1"/>
              </w:rPr>
              <w:t xml:space="preserve">FIFO </w:t>
            </w:r>
            <w:r w:rsidR="00110769">
              <w:rPr>
                <w:color w:val="000000" w:themeColor="text1"/>
              </w:rPr>
              <w:t>prog depth strobes</w:t>
            </w:r>
          </w:p>
        </w:tc>
        <w:tc>
          <w:tcPr>
            <w:tcW w:w="3030" w:type="dxa"/>
          </w:tcPr>
          <w:p w14:paraId="292035FF" w14:textId="77777777" w:rsidR="006B7D98" w:rsidRDefault="00110769" w:rsidP="00A84F9C">
            <w:r>
              <w:t>FIFO nearly empty indications</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77777777" w:rsidR="00C63904" w:rsidRPr="00B63CA6" w:rsidRDefault="00C63904" w:rsidP="00A84F9C">
            <w:pPr>
              <w:rPr>
                <w:color w:val="000000" w:themeColor="text1"/>
              </w:rPr>
            </w:pPr>
            <w:r w:rsidRPr="00B63CA6">
              <w:rPr>
                <w:color w:val="000000" w:themeColor="text1"/>
              </w:rPr>
              <w:t>FPGA ID (4 bytes)</w:t>
            </w:r>
          </w:p>
        </w:tc>
        <w:tc>
          <w:tcPr>
            <w:tcW w:w="3030" w:type="dxa"/>
          </w:tcPr>
          <w:p w14:paraId="521F7090" w14:textId="77777777" w:rsidR="00C63904" w:rsidRDefault="00B63CA6" w:rsidP="00A84F9C">
            <w:r>
              <w:t>32 bit user value, holding f/w ID</w:t>
            </w:r>
            <w:r w:rsidR="00CA6C46">
              <w:t xml:space="preserve"> from USR_ACCESS register</w:t>
            </w:r>
          </w:p>
        </w:tc>
      </w:tr>
    </w:tbl>
    <w:p w14:paraId="52F43397" w14:textId="77777777" w:rsidR="002F6D47" w:rsidRDefault="002F6D47" w:rsidP="002F6D47"/>
    <w:p w14:paraId="7D6C05AA" w14:textId="7593A575" w:rsidR="007A79F8" w:rsidRDefault="00F81E2F" w:rsidP="002F6D47">
      <w:r>
        <w:lastRenderedPageBreak/>
        <w:t>T</w:t>
      </w:r>
      <w:r w:rsidR="007A79F8">
        <w:t xml:space="preserve">he ADC overflow bits are latched, and </w:t>
      </w:r>
      <w:r>
        <w:t xml:space="preserve">the latch is cleared by reading the latch register.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19"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r>
        <w:t>LED Outputs</w:t>
      </w:r>
      <w:bookmarkEnd w:id="19"/>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1"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lastRenderedPageBreak/>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0" w:name="_Ref58954724"/>
      <w:r>
        <w:t xml:space="preserve">Figure </w:t>
      </w:r>
      <w:fldSimple w:instr=" SEQ Figure \* ARABIC ">
        <w:r w:rsidR="00AC17B8">
          <w:rPr>
            <w:noProof/>
          </w:rPr>
          <w:t>15</w:t>
        </w:r>
      </w:fldSimple>
      <w:bookmarkEnd w:id="2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1" w:name="_Ref58954748"/>
      <w:r>
        <w:t xml:space="preserve">Figure </w:t>
      </w:r>
      <w:fldSimple w:instr=" SEQ Figure \* ARABIC ">
        <w:r w:rsidR="00AC17B8">
          <w:rPr>
            <w:noProof/>
          </w:rPr>
          <w:t>16</w:t>
        </w:r>
      </w:fldSimple>
      <w:bookmarkEnd w:id="21"/>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2" w:name="_Ref69921059"/>
      <w:r>
        <w:t xml:space="preserve">Figure </w:t>
      </w:r>
      <w:fldSimple w:instr=" SEQ Figure \* ARABIC ">
        <w:r w:rsidR="00AC17B8">
          <w:rPr>
            <w:noProof/>
          </w:rPr>
          <w:t>17</w:t>
        </w:r>
      </w:fldSimple>
      <w:bookmarkEnd w:id="2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lastRenderedPageBreak/>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23" w:name="_MON_1594219657"/>
    <w:bookmarkEnd w:id="23"/>
    <w:p w14:paraId="000D7004" w14:textId="77777777" w:rsidR="00974D40" w:rsidRDefault="00FB3BD9" w:rsidP="00974D40">
      <w:r>
        <w:object w:dxaOrig="7887" w:dyaOrig="2340" w14:anchorId="494DF00A">
          <v:shape id="_x0000_i1035" type="#_x0000_t75" style="width:395.15pt;height:116.95pt" o:ole="">
            <v:imagedata r:id="rId45" o:title=""/>
          </v:shape>
          <o:OLEObject Type="Embed" ProgID="Excel.Sheet.12" ShapeID="_x0000_i1035" DrawAspect="Content" ObjectID="_1688834049" r:id="rId46"/>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p w14:paraId="5DC6E7EB" w14:textId="77777777" w:rsidR="009D569C" w:rsidRDefault="009D569C" w:rsidP="00974D40"/>
    <w:p w14:paraId="32BC0D5F" w14:textId="77777777" w:rsidR="009D569C" w:rsidRPr="00974D40" w:rsidRDefault="009D569C" w:rsidP="00974D40"/>
    <w:bookmarkStart w:id="24" w:name="_MON_1594220115"/>
    <w:bookmarkEnd w:id="24"/>
    <w:p w14:paraId="7359B7AC" w14:textId="77777777" w:rsidR="00974D40" w:rsidRDefault="009D569C" w:rsidP="00974D40">
      <w:r>
        <w:object w:dxaOrig="9571" w:dyaOrig="4080" w14:anchorId="4DFE7B16">
          <v:shape id="_x0000_i1036" type="#_x0000_t75" style="width:478.65pt;height:203.9pt" o:ole="">
            <v:imagedata r:id="rId47" o:title=""/>
          </v:shape>
          <o:OLEObject Type="Embed" ProgID="Excel.Sheet.12" ShapeID="_x0000_i1036" DrawAspect="Content" ObjectID="_1688834050" r:id="rId48"/>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25" w:name="_Ref69925492"/>
      <w:r>
        <w:t xml:space="preserve">Figure </w:t>
      </w:r>
      <w:fldSimple w:instr=" SEQ Figure \* ARABIC ">
        <w:r w:rsidR="00AC17B8">
          <w:rPr>
            <w:noProof/>
          </w:rPr>
          <w:t>18</w:t>
        </w:r>
      </w:fldSimple>
      <w:bookmarkEnd w:id="25"/>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7.9pt;height:231.55pt" o:ole="">
            <v:imagedata r:id="rId50" o:title=""/>
          </v:shape>
          <o:OLEObject Type="Embed" ProgID="Excel.Sheet.12" ShapeID="_x0000_i1037" DrawAspect="Content" ObjectID="_1688834051" r:id="rId51"/>
        </w:object>
      </w:r>
    </w:p>
    <w:p w14:paraId="6A3FBE30" w14:textId="379A84D6" w:rsidR="00AA602F" w:rsidRDefault="00644919" w:rsidP="00644919">
      <w:pPr>
        <w:pStyle w:val="Caption"/>
        <w:jc w:val="center"/>
      </w:pPr>
      <w:bookmarkStart w:id="26" w:name="_Ref77431531"/>
      <w:r>
        <w:t xml:space="preserve">Figure </w:t>
      </w:r>
      <w:r w:rsidR="00F83142">
        <w:fldChar w:fldCharType="begin"/>
      </w:r>
      <w:r w:rsidR="00F83142">
        <w:instrText xml:space="preserve"> SEQ Figure \* ARABIC </w:instrText>
      </w:r>
      <w:r w:rsidR="00F83142">
        <w:fldChar w:fldCharType="separate"/>
      </w:r>
      <w:r w:rsidR="00AC17B8">
        <w:rPr>
          <w:noProof/>
        </w:rPr>
        <w:t>19</w:t>
      </w:r>
      <w:r w:rsidR="00F83142">
        <w:rPr>
          <w:noProof/>
        </w:rPr>
        <w:fldChar w:fldCharType="end"/>
      </w:r>
      <w:bookmarkEnd w:id="26"/>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r w:rsidR="00F83142">
        <w:fldChar w:fldCharType="begin"/>
      </w:r>
      <w:r w:rsidR="00F83142">
        <w:instrText xml:space="preserve"> SEQ Figure \* ARABIC </w:instrText>
      </w:r>
      <w:r w:rsidR="00F83142">
        <w:fldChar w:fldCharType="separate"/>
      </w:r>
      <w:r w:rsidR="00AC17B8">
        <w:rPr>
          <w:noProof/>
        </w:rPr>
        <w:t>20</w:t>
      </w:r>
      <w:r w:rsidR="00F83142">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27" w:name="_MON_1688115523"/>
    <w:bookmarkEnd w:id="27"/>
    <w:p w14:paraId="7E3EBE50" w14:textId="1BD55B68" w:rsidR="00D16F65" w:rsidRDefault="00D16F65" w:rsidP="00F50AD1">
      <w:r>
        <w:object w:dxaOrig="5975" w:dyaOrig="3188" w14:anchorId="481811E0">
          <v:shape id="_x0000_i1038" type="#_x0000_t75" style="width:298.95pt;height:159.55pt" o:ole="">
            <v:imagedata r:id="rId53" o:title=""/>
          </v:shape>
          <o:OLEObject Type="Embed" ProgID="Excel.Sheet.12" ShapeID="_x0000_i1038" DrawAspect="Content" ObjectID="_1688834052" r:id="rId54"/>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lastRenderedPageBreak/>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78D958E7"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p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3FF1ADFB" w14:textId="77777777" w:rsidR="00357A68" w:rsidRDefault="00357A68" w:rsidP="00B44DC6"/>
    <w:p w14:paraId="7BAC9818" w14:textId="2753C6A8" w:rsidR="00357A68" w:rsidRDefault="00357A68" w:rsidP="00B44DC6"/>
    <w:p w14:paraId="53F8F146" w14:textId="77777777" w:rsidR="00357A68" w:rsidRPr="00B44DC6" w:rsidRDefault="00357A68" w:rsidP="00B44DC6"/>
    <w:p w14:paraId="1AD02C72" w14:textId="3EE20743" w:rsidR="00B44DC6" w:rsidRDefault="00B44DC6" w:rsidP="00CD1F86">
      <w:pPr>
        <w:pStyle w:val="Heading1"/>
      </w:pPr>
      <w:r>
        <w:lastRenderedPageBreak/>
        <w:t>Software API</w:t>
      </w:r>
    </w:p>
    <w:p w14:paraId="7D2C4A57" w14:textId="272CD927" w:rsidR="00B44DC6" w:rsidRDefault="00B44DC6" w:rsidP="00B44DC6"/>
    <w:p w14:paraId="7E937638" w14:textId="0C48BFD3"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838"/>
        <w:gridCol w:w="2126"/>
        <w:gridCol w:w="2126"/>
        <w:gridCol w:w="2126"/>
      </w:tblGrid>
      <w:tr w:rsidR="004F652F" w14:paraId="656552F8" w14:textId="4ACF0850" w:rsidTr="00F234E1">
        <w:tc>
          <w:tcPr>
            <w:tcW w:w="1838" w:type="dxa"/>
          </w:tcPr>
          <w:p w14:paraId="330929E5" w14:textId="5D97F0F5" w:rsidR="004F652F" w:rsidRDefault="004F652F" w:rsidP="004F652F">
            <w:r>
              <w:t>IP Device</w:t>
            </w:r>
          </w:p>
        </w:tc>
        <w:tc>
          <w:tcPr>
            <w:tcW w:w="2126" w:type="dxa"/>
          </w:tcPr>
          <w:p w14:paraId="0198FE6D" w14:textId="66A0D632" w:rsidR="004F652F" w:rsidRDefault="004F652F" w:rsidP="004F652F">
            <w:r>
              <w:t>Streams supported</w:t>
            </w:r>
          </w:p>
        </w:tc>
        <w:tc>
          <w:tcPr>
            <w:tcW w:w="2126" w:type="dxa"/>
          </w:tcPr>
          <w:p w14:paraId="38481E59" w14:textId="71091643" w:rsidR="004F652F" w:rsidRDefault="004F652F" w:rsidP="004F652F">
            <w:r>
              <w:t>Address Start</w:t>
            </w:r>
          </w:p>
        </w:tc>
        <w:tc>
          <w:tcPr>
            <w:tcW w:w="2126" w:type="dxa"/>
          </w:tcPr>
          <w:p w14:paraId="037EB4B7" w14:textId="269C222B" w:rsidR="004F652F" w:rsidRDefault="004F652F" w:rsidP="004F652F">
            <w:r>
              <w:t>Address End</w:t>
            </w:r>
          </w:p>
        </w:tc>
      </w:tr>
      <w:tr w:rsidR="004F652F" w14:paraId="34CFB5E1" w14:textId="2EE7872E" w:rsidTr="00F234E1">
        <w:tc>
          <w:tcPr>
            <w:tcW w:w="1838" w:type="dxa"/>
          </w:tcPr>
          <w:p w14:paraId="7B2CD6D9" w14:textId="5057D242" w:rsidR="004F652F" w:rsidRDefault="004F652F" w:rsidP="004F652F">
            <w:r>
              <w:t>Reader/writer 0</w:t>
            </w:r>
          </w:p>
        </w:tc>
        <w:tc>
          <w:tcPr>
            <w:tcW w:w="2126" w:type="dxa"/>
          </w:tcPr>
          <w:p w14:paraId="023B3793" w14:textId="57B2AE81" w:rsidR="004F652F" w:rsidRDefault="004F652F" w:rsidP="004F652F">
            <w:r>
              <w:t>RX DDC0, TX DDC</w:t>
            </w:r>
          </w:p>
        </w:tc>
        <w:tc>
          <w:tcPr>
            <w:tcW w:w="2126" w:type="dxa"/>
          </w:tcPr>
          <w:p w14:paraId="238E54EC" w14:textId="345C3C82" w:rsidR="004F652F" w:rsidRDefault="004F652F" w:rsidP="004F652F">
            <w:r>
              <w:t>0x00000</w:t>
            </w:r>
          </w:p>
        </w:tc>
        <w:tc>
          <w:tcPr>
            <w:tcW w:w="2126" w:type="dxa"/>
          </w:tcPr>
          <w:p w14:paraId="0339BA1E" w14:textId="200DE38A" w:rsidR="004F652F" w:rsidRDefault="004F652F" w:rsidP="004F652F">
            <w:r>
              <w:t>0x07FFF</w:t>
            </w:r>
          </w:p>
        </w:tc>
      </w:tr>
      <w:tr w:rsidR="004F652F" w14:paraId="1C39094B" w14:textId="58A5D289" w:rsidTr="00F234E1">
        <w:tc>
          <w:tcPr>
            <w:tcW w:w="1838" w:type="dxa"/>
          </w:tcPr>
          <w:p w14:paraId="1F814A6A" w14:textId="74D6A799" w:rsidR="004F652F" w:rsidRDefault="004F652F" w:rsidP="004F652F">
            <w:r>
              <w:t xml:space="preserve">Reader/writer </w:t>
            </w:r>
            <w:r>
              <w:t>1</w:t>
            </w:r>
          </w:p>
        </w:tc>
        <w:tc>
          <w:tcPr>
            <w:tcW w:w="2126" w:type="dxa"/>
          </w:tcPr>
          <w:p w14:paraId="3E108E8A" w14:textId="03C4F662" w:rsidR="004F652F" w:rsidRDefault="004F652F" w:rsidP="004F652F">
            <w:r>
              <w:t>RX DDC1</w:t>
            </w:r>
          </w:p>
        </w:tc>
        <w:tc>
          <w:tcPr>
            <w:tcW w:w="2126" w:type="dxa"/>
          </w:tcPr>
          <w:p w14:paraId="4C33637E" w14:textId="6C29E024" w:rsidR="004F652F" w:rsidRDefault="004F652F" w:rsidP="004F652F">
            <w:r>
              <w:t>0x08000</w:t>
            </w:r>
          </w:p>
        </w:tc>
        <w:tc>
          <w:tcPr>
            <w:tcW w:w="2126" w:type="dxa"/>
          </w:tcPr>
          <w:p w14:paraId="6C8AB01B" w14:textId="28BA60C1" w:rsidR="004F652F" w:rsidRDefault="004F652F" w:rsidP="004F652F">
            <w:r>
              <w:t>0x0FFFF</w:t>
            </w:r>
          </w:p>
        </w:tc>
      </w:tr>
      <w:tr w:rsidR="004F652F" w14:paraId="54A9E180" w14:textId="1F92E097" w:rsidTr="00F234E1">
        <w:tc>
          <w:tcPr>
            <w:tcW w:w="1838" w:type="dxa"/>
          </w:tcPr>
          <w:p w14:paraId="53264ED2" w14:textId="51217753" w:rsidR="004F652F" w:rsidRDefault="004F652F" w:rsidP="004F652F">
            <w:r>
              <w:t xml:space="preserve">Reader/writer </w:t>
            </w:r>
            <w:r>
              <w:t>2</w:t>
            </w:r>
          </w:p>
        </w:tc>
        <w:tc>
          <w:tcPr>
            <w:tcW w:w="2126" w:type="dxa"/>
          </w:tcPr>
          <w:p w14:paraId="7FAAC08D" w14:textId="3C9B7168" w:rsidR="004F652F" w:rsidRDefault="004F652F" w:rsidP="004F652F">
            <w:r>
              <w:t>RX DDC0</w:t>
            </w:r>
          </w:p>
        </w:tc>
        <w:tc>
          <w:tcPr>
            <w:tcW w:w="2126" w:type="dxa"/>
          </w:tcPr>
          <w:p w14:paraId="4B7E527C" w14:textId="1EBB2B87" w:rsidR="004F652F" w:rsidRDefault="004F652F" w:rsidP="004F652F">
            <w:r>
              <w:t>0x</w:t>
            </w:r>
            <w:r w:rsidR="006C4325">
              <w:t>1</w:t>
            </w:r>
            <w:r>
              <w:t>0000</w:t>
            </w:r>
          </w:p>
        </w:tc>
        <w:tc>
          <w:tcPr>
            <w:tcW w:w="2126" w:type="dxa"/>
          </w:tcPr>
          <w:p w14:paraId="60BEC02B" w14:textId="60A83ACD" w:rsidR="004F652F" w:rsidRDefault="004F652F" w:rsidP="004F652F">
            <w:r>
              <w:t>0x</w:t>
            </w:r>
            <w:r w:rsidR="006C4325">
              <w:t>1</w:t>
            </w:r>
            <w:r>
              <w:t>7FFF</w:t>
            </w:r>
          </w:p>
        </w:tc>
      </w:tr>
      <w:tr w:rsidR="004F652F" w14:paraId="21BF1AEF" w14:textId="10DF1E1F" w:rsidTr="00F234E1">
        <w:tc>
          <w:tcPr>
            <w:tcW w:w="1838" w:type="dxa"/>
          </w:tcPr>
          <w:p w14:paraId="143CC425" w14:textId="6803174B" w:rsidR="004F652F" w:rsidRDefault="004F652F" w:rsidP="004F652F">
            <w:r>
              <w:t xml:space="preserve">Reader/writer </w:t>
            </w:r>
            <w:r>
              <w:t>3</w:t>
            </w:r>
          </w:p>
        </w:tc>
        <w:tc>
          <w:tcPr>
            <w:tcW w:w="2126" w:type="dxa"/>
          </w:tcPr>
          <w:p w14:paraId="7A3D6E58" w14:textId="475768FA" w:rsidR="004F652F" w:rsidRDefault="004F652F" w:rsidP="004F652F">
            <w:r>
              <w:t>RX DDC1</w:t>
            </w:r>
          </w:p>
        </w:tc>
        <w:tc>
          <w:tcPr>
            <w:tcW w:w="2126" w:type="dxa"/>
          </w:tcPr>
          <w:p w14:paraId="573027EE" w14:textId="3FC2A61B" w:rsidR="004F652F" w:rsidRDefault="004F652F" w:rsidP="004F652F">
            <w:r>
              <w:t>0x</w:t>
            </w:r>
            <w:r w:rsidR="006C4325">
              <w:t>1</w:t>
            </w:r>
            <w:r>
              <w:t>8000</w:t>
            </w:r>
          </w:p>
        </w:tc>
        <w:tc>
          <w:tcPr>
            <w:tcW w:w="2126" w:type="dxa"/>
          </w:tcPr>
          <w:p w14:paraId="5A933F56" w14:textId="50075125" w:rsidR="004F652F" w:rsidRDefault="004F652F" w:rsidP="004F652F">
            <w:r>
              <w:t>0x</w:t>
            </w:r>
            <w:r w:rsidR="006C4325">
              <w:t>1</w:t>
            </w:r>
            <w:r>
              <w:t>FFFF</w:t>
            </w:r>
          </w:p>
        </w:tc>
      </w:tr>
      <w:tr w:rsidR="004F652F" w14:paraId="5A8EC5EF" w14:textId="5DF1A94C" w:rsidTr="00F234E1">
        <w:tc>
          <w:tcPr>
            <w:tcW w:w="1838" w:type="dxa"/>
          </w:tcPr>
          <w:p w14:paraId="3B790B21" w14:textId="5B5A972E" w:rsidR="004F652F" w:rsidRDefault="004F652F" w:rsidP="004F652F">
            <w:r>
              <w:t xml:space="preserve">Reader/writer </w:t>
            </w:r>
            <w:r>
              <w:t>4</w:t>
            </w:r>
          </w:p>
        </w:tc>
        <w:tc>
          <w:tcPr>
            <w:tcW w:w="2126" w:type="dxa"/>
          </w:tcPr>
          <w:p w14:paraId="2DACD5B1" w14:textId="104A8E7D" w:rsidR="004F652F" w:rsidRDefault="004F652F" w:rsidP="004F652F">
            <w:r>
              <w:t>RX DDC0</w:t>
            </w:r>
          </w:p>
        </w:tc>
        <w:tc>
          <w:tcPr>
            <w:tcW w:w="2126" w:type="dxa"/>
          </w:tcPr>
          <w:p w14:paraId="48F2B9C4" w14:textId="1269A4CE" w:rsidR="004F652F" w:rsidRDefault="004F652F" w:rsidP="004F652F">
            <w:r>
              <w:t>0x</w:t>
            </w:r>
            <w:r w:rsidR="006C4325">
              <w:t>2</w:t>
            </w:r>
            <w:r>
              <w:t>0000</w:t>
            </w:r>
          </w:p>
        </w:tc>
        <w:tc>
          <w:tcPr>
            <w:tcW w:w="2126" w:type="dxa"/>
          </w:tcPr>
          <w:p w14:paraId="1AF8A765" w14:textId="597D8CBD" w:rsidR="004F652F" w:rsidRDefault="004F652F" w:rsidP="004F652F">
            <w:r>
              <w:t>0x</w:t>
            </w:r>
            <w:r w:rsidR="006C4325">
              <w:t>2</w:t>
            </w:r>
            <w:r>
              <w:t>7FFF</w:t>
            </w:r>
          </w:p>
        </w:tc>
      </w:tr>
      <w:tr w:rsidR="004F652F" w14:paraId="559B2E48" w14:textId="503A9EEA" w:rsidTr="00F234E1">
        <w:tc>
          <w:tcPr>
            <w:tcW w:w="1838" w:type="dxa"/>
          </w:tcPr>
          <w:p w14:paraId="324C4B79" w14:textId="235CF090" w:rsidR="004F652F" w:rsidRDefault="004F652F" w:rsidP="004F652F">
            <w:r>
              <w:t xml:space="preserve">Reader/writer </w:t>
            </w:r>
            <w:r>
              <w:t>5</w:t>
            </w:r>
          </w:p>
        </w:tc>
        <w:tc>
          <w:tcPr>
            <w:tcW w:w="2126" w:type="dxa"/>
          </w:tcPr>
          <w:p w14:paraId="33F83F25" w14:textId="20CF8E42" w:rsidR="004F652F" w:rsidRDefault="004F652F" w:rsidP="004F652F">
            <w:r>
              <w:t>RX DDC1</w:t>
            </w:r>
          </w:p>
        </w:tc>
        <w:tc>
          <w:tcPr>
            <w:tcW w:w="2126" w:type="dxa"/>
          </w:tcPr>
          <w:p w14:paraId="3F50DEAB" w14:textId="41F1CD79" w:rsidR="004F652F" w:rsidRDefault="004F652F" w:rsidP="004F652F">
            <w:r>
              <w:t>0x</w:t>
            </w:r>
            <w:r w:rsidR="006C4325">
              <w:t>2</w:t>
            </w:r>
            <w:r>
              <w:t>8000</w:t>
            </w:r>
          </w:p>
        </w:tc>
        <w:tc>
          <w:tcPr>
            <w:tcW w:w="2126" w:type="dxa"/>
          </w:tcPr>
          <w:p w14:paraId="73EF4CF3" w14:textId="7E665E57" w:rsidR="004F652F" w:rsidRDefault="004F652F" w:rsidP="004F652F">
            <w:r>
              <w:t>0x</w:t>
            </w:r>
            <w:r w:rsidR="006C4325">
              <w:t>2</w:t>
            </w:r>
            <w:r>
              <w:t>FFFF</w:t>
            </w:r>
          </w:p>
        </w:tc>
      </w:tr>
      <w:tr w:rsidR="006C4325" w14:paraId="288B49EC" w14:textId="77777777" w:rsidTr="00F234E1">
        <w:tc>
          <w:tcPr>
            <w:tcW w:w="1838" w:type="dxa"/>
          </w:tcPr>
          <w:p w14:paraId="7145604F" w14:textId="6D78A578" w:rsidR="006C4325" w:rsidRDefault="006C4325" w:rsidP="006C4325">
            <w:r>
              <w:t xml:space="preserve">Reader/writer </w:t>
            </w:r>
            <w:r>
              <w:t>6</w:t>
            </w:r>
          </w:p>
        </w:tc>
        <w:tc>
          <w:tcPr>
            <w:tcW w:w="2126" w:type="dxa"/>
          </w:tcPr>
          <w:p w14:paraId="0D8CB4A8" w14:textId="442235E1" w:rsidR="006C4325" w:rsidRDefault="006C4325" w:rsidP="006C4325">
            <w:r>
              <w:t>RX DDC0</w:t>
            </w:r>
          </w:p>
        </w:tc>
        <w:tc>
          <w:tcPr>
            <w:tcW w:w="2126" w:type="dxa"/>
          </w:tcPr>
          <w:p w14:paraId="69FB518B" w14:textId="4EAD7317" w:rsidR="006C4325" w:rsidRDefault="006C4325" w:rsidP="006C4325">
            <w:r>
              <w:t>0x</w:t>
            </w:r>
            <w:r>
              <w:t>3</w:t>
            </w:r>
            <w:r>
              <w:t>0000</w:t>
            </w:r>
          </w:p>
        </w:tc>
        <w:tc>
          <w:tcPr>
            <w:tcW w:w="2126" w:type="dxa"/>
          </w:tcPr>
          <w:p w14:paraId="69742A65" w14:textId="43BA3596" w:rsidR="006C4325" w:rsidRDefault="006C4325" w:rsidP="006C4325">
            <w:r>
              <w:t>0x</w:t>
            </w:r>
            <w:r>
              <w:t>3</w:t>
            </w:r>
            <w:r>
              <w:t>7FFF</w:t>
            </w:r>
          </w:p>
        </w:tc>
      </w:tr>
      <w:tr w:rsidR="006C4325" w14:paraId="30CAEAFD" w14:textId="77777777" w:rsidTr="00F234E1">
        <w:tc>
          <w:tcPr>
            <w:tcW w:w="1838" w:type="dxa"/>
          </w:tcPr>
          <w:p w14:paraId="029FA56D" w14:textId="2B1D0F31" w:rsidR="006C4325" w:rsidRDefault="006C4325" w:rsidP="006C4325">
            <w:r>
              <w:t xml:space="preserve">Reader/writer </w:t>
            </w:r>
            <w:r>
              <w:t>7</w:t>
            </w:r>
          </w:p>
        </w:tc>
        <w:tc>
          <w:tcPr>
            <w:tcW w:w="2126" w:type="dxa"/>
          </w:tcPr>
          <w:p w14:paraId="4199ED09" w14:textId="3E7FA91E" w:rsidR="006C4325" w:rsidRDefault="006C4325" w:rsidP="006C4325">
            <w:r>
              <w:t>RX DDC1</w:t>
            </w:r>
          </w:p>
        </w:tc>
        <w:tc>
          <w:tcPr>
            <w:tcW w:w="2126" w:type="dxa"/>
          </w:tcPr>
          <w:p w14:paraId="49275314" w14:textId="7B3EC3C4" w:rsidR="006C4325" w:rsidRDefault="006C4325" w:rsidP="006C4325">
            <w:r>
              <w:t>0x</w:t>
            </w:r>
            <w:r>
              <w:t>3</w:t>
            </w:r>
            <w:r>
              <w:t>8000</w:t>
            </w:r>
          </w:p>
        </w:tc>
        <w:tc>
          <w:tcPr>
            <w:tcW w:w="2126" w:type="dxa"/>
          </w:tcPr>
          <w:p w14:paraId="04AB0AD3" w14:textId="65CD1A48" w:rsidR="006C4325" w:rsidRDefault="006C4325" w:rsidP="006C4325">
            <w:r>
              <w:t>0x</w:t>
            </w:r>
            <w:r>
              <w:t>3</w:t>
            </w:r>
            <w:r>
              <w:t>FFFF</w:t>
            </w:r>
          </w:p>
        </w:tc>
      </w:tr>
      <w:tr w:rsidR="006C4325" w14:paraId="5180BADC" w14:textId="77777777" w:rsidTr="00F234E1">
        <w:tc>
          <w:tcPr>
            <w:tcW w:w="1838" w:type="dxa"/>
          </w:tcPr>
          <w:p w14:paraId="73A5B76F" w14:textId="6CB0FB43" w:rsidR="006C4325" w:rsidRDefault="006C4325" w:rsidP="006C4325">
            <w:r>
              <w:t xml:space="preserve">Reader/writer </w:t>
            </w:r>
            <w:r>
              <w:t>8</w:t>
            </w:r>
          </w:p>
        </w:tc>
        <w:tc>
          <w:tcPr>
            <w:tcW w:w="2126" w:type="dxa"/>
          </w:tcPr>
          <w:p w14:paraId="377B2120" w14:textId="1FEF8351" w:rsidR="006C4325" w:rsidRDefault="006C4325" w:rsidP="006C4325">
            <w:r>
              <w:t>RX DDC0</w:t>
            </w:r>
          </w:p>
        </w:tc>
        <w:tc>
          <w:tcPr>
            <w:tcW w:w="2126" w:type="dxa"/>
          </w:tcPr>
          <w:p w14:paraId="09B28F96" w14:textId="5952171D" w:rsidR="006C4325" w:rsidRDefault="006C4325" w:rsidP="006C4325">
            <w:r>
              <w:t>0x</w:t>
            </w:r>
            <w:r>
              <w:t>4</w:t>
            </w:r>
            <w:r>
              <w:t>0000</w:t>
            </w:r>
          </w:p>
        </w:tc>
        <w:tc>
          <w:tcPr>
            <w:tcW w:w="2126" w:type="dxa"/>
          </w:tcPr>
          <w:p w14:paraId="223B217F" w14:textId="3A698D6E" w:rsidR="006C4325" w:rsidRDefault="006C4325" w:rsidP="006C4325">
            <w:r>
              <w:t>0x</w:t>
            </w:r>
            <w:r>
              <w:t>4</w:t>
            </w:r>
            <w:r>
              <w:t>7FFF</w:t>
            </w:r>
          </w:p>
        </w:tc>
      </w:tr>
      <w:tr w:rsidR="006C4325" w14:paraId="2CCC018C" w14:textId="77777777" w:rsidTr="00F234E1">
        <w:tc>
          <w:tcPr>
            <w:tcW w:w="1838" w:type="dxa"/>
          </w:tcPr>
          <w:p w14:paraId="528D6CD4" w14:textId="1EE22DA1" w:rsidR="006C4325" w:rsidRDefault="006C4325" w:rsidP="006C4325">
            <w:r>
              <w:t xml:space="preserve">Reader/writer </w:t>
            </w:r>
            <w:r>
              <w:t>9</w:t>
            </w:r>
          </w:p>
        </w:tc>
        <w:tc>
          <w:tcPr>
            <w:tcW w:w="2126" w:type="dxa"/>
          </w:tcPr>
          <w:p w14:paraId="1694D1DE" w14:textId="320F6221" w:rsidR="006C4325" w:rsidRDefault="006C4325" w:rsidP="006C4325">
            <w:r>
              <w:t>RX DDC1</w:t>
            </w:r>
          </w:p>
        </w:tc>
        <w:tc>
          <w:tcPr>
            <w:tcW w:w="2126" w:type="dxa"/>
          </w:tcPr>
          <w:p w14:paraId="6643E4BF" w14:textId="67B059F2" w:rsidR="006C4325" w:rsidRDefault="006C4325" w:rsidP="006C4325">
            <w:r>
              <w:t>0x</w:t>
            </w:r>
            <w:r>
              <w:t>4</w:t>
            </w:r>
            <w:r>
              <w:t>8000</w:t>
            </w:r>
          </w:p>
        </w:tc>
        <w:tc>
          <w:tcPr>
            <w:tcW w:w="2126" w:type="dxa"/>
          </w:tcPr>
          <w:p w14:paraId="55AB6EF1" w14:textId="4DDCEF76" w:rsidR="006C4325" w:rsidRDefault="006C4325" w:rsidP="006C4325">
            <w:r>
              <w:t>0x</w:t>
            </w:r>
            <w:r>
              <w:t>4</w:t>
            </w:r>
            <w:r>
              <w:t>FFFF</w:t>
            </w:r>
          </w:p>
        </w:tc>
      </w:tr>
      <w:tr w:rsidR="006C4325" w14:paraId="47B913DD" w14:textId="77777777" w:rsidTr="00F234E1">
        <w:tc>
          <w:tcPr>
            <w:tcW w:w="1838" w:type="dxa"/>
          </w:tcPr>
          <w:p w14:paraId="032D4548" w14:textId="050B153C" w:rsidR="006C4325" w:rsidRDefault="006C4325" w:rsidP="006C4325">
            <w:r>
              <w:t xml:space="preserve">Reader/writer </w:t>
            </w:r>
            <w:r>
              <w:t>10</w:t>
            </w:r>
          </w:p>
        </w:tc>
        <w:tc>
          <w:tcPr>
            <w:tcW w:w="2126" w:type="dxa"/>
          </w:tcPr>
          <w:p w14:paraId="7AC79D04" w14:textId="4AC7CB05" w:rsidR="006C4325" w:rsidRDefault="006C4325" w:rsidP="006C4325">
            <w:r>
              <w:t xml:space="preserve">Codex </w:t>
            </w:r>
            <w:proofErr w:type="spellStart"/>
            <w:r>
              <w:t>spk</w:t>
            </w:r>
            <w:proofErr w:type="spellEnd"/>
            <w:r>
              <w:t xml:space="preserve">, mic audio </w:t>
            </w:r>
          </w:p>
        </w:tc>
        <w:tc>
          <w:tcPr>
            <w:tcW w:w="2126" w:type="dxa"/>
          </w:tcPr>
          <w:p w14:paraId="56DF95B2" w14:textId="609F7E6B" w:rsidR="006C4325" w:rsidRDefault="006C4325" w:rsidP="006C4325">
            <w:r>
              <w:t>0x</w:t>
            </w:r>
            <w:r>
              <w:t>50</w:t>
            </w:r>
            <w:r>
              <w:t>000</w:t>
            </w:r>
          </w:p>
        </w:tc>
        <w:tc>
          <w:tcPr>
            <w:tcW w:w="2126" w:type="dxa"/>
          </w:tcPr>
          <w:p w14:paraId="5A7EA627" w14:textId="178FBBED" w:rsidR="006C4325" w:rsidRDefault="006C4325" w:rsidP="006C4325">
            <w:r>
              <w:t>0x</w:t>
            </w:r>
            <w:r>
              <w:t>57</w:t>
            </w:r>
            <w:r>
              <w:t>FFF</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77777777"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0BFB7714" w14:textId="77777777" w:rsidR="00B44DC6" w:rsidRPr="007F3C0D" w:rsidRDefault="00B44DC6" w:rsidP="00B44DC6">
      <w:r>
        <w:rPr>
          <w:noProof/>
        </w:rPr>
        <w:object w:dxaOrig="1440" w:dyaOrig="1440" w14:anchorId="0C6E010A">
          <v:shape id="_x0000_s1066" type="#_x0000_t75" style="position:absolute;margin-left:0;margin-top:0;width:411.65pt;height:288.15pt;z-index:251666432;mso-position-horizontal:left">
            <v:imagedata r:id="rId55" o:title=""/>
            <w10:wrap type="square" side="right"/>
          </v:shape>
          <o:OLEObject Type="Embed" ProgID="Excel.Sheet.12" ShapeID="_x0000_s1066" DrawAspect="Content" ObjectID="_1688834054" r:id="rId56"/>
        </w:object>
      </w:r>
      <w:r>
        <w:br w:type="textWrapping" w:clear="all"/>
        <w:t>This needs to be changed when the design is re-factored.</w:t>
      </w:r>
    </w:p>
    <w:p w14:paraId="69376015" w14:textId="77777777" w:rsidR="00B44DC6" w:rsidRPr="00B44DC6" w:rsidRDefault="00B44DC6" w:rsidP="00B44DC6"/>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60FEC49C" w:rsidR="008E7FCF" w:rsidRDefault="008E7FCF" w:rsidP="006B569B">
            <w:pPr>
              <w:keepNext/>
            </w:pPr>
            <w:r>
              <w:t xml:space="preserve">Generate a PWN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7ABF2B2" w:rsidR="00D14582" w:rsidRDefault="00D14582" w:rsidP="00D14582">
            <w:pPr>
              <w:keepNext/>
            </w:pPr>
            <w:r>
              <w:t>AXI stream interface to AXI-4 bus. Provides a burst-capable data transfer from the processor / DMA bus to and from an AXI4-Stream to connect FIFOs.</w:t>
            </w:r>
          </w:p>
        </w:tc>
      </w:tr>
      <w:tr w:rsidR="00D14582" w14:paraId="4C789D88" w14:textId="77777777" w:rsidTr="00680104">
        <w:tc>
          <w:tcPr>
            <w:tcW w:w="2703" w:type="dxa"/>
          </w:tcPr>
          <w:p w14:paraId="2D261FEC" w14:textId="176404C1" w:rsidR="00D14582" w:rsidRDefault="00D14582" w:rsidP="00D14582">
            <w:pPr>
              <w:keepNext/>
            </w:pPr>
          </w:p>
        </w:tc>
        <w:tc>
          <w:tcPr>
            <w:tcW w:w="2112" w:type="dxa"/>
          </w:tcPr>
          <w:p w14:paraId="2AA3757B" w14:textId="77777777" w:rsidR="00D14582" w:rsidRPr="004A433D" w:rsidRDefault="00D14582" w:rsidP="00D14582">
            <w:pPr>
              <w:keepNext/>
            </w:pPr>
          </w:p>
        </w:tc>
        <w:tc>
          <w:tcPr>
            <w:tcW w:w="4813" w:type="dxa"/>
          </w:tcPr>
          <w:p w14:paraId="5BDEB3DE" w14:textId="77777777" w:rsidR="00D14582" w:rsidRDefault="00D14582" w:rsidP="00D14582">
            <w:pPr>
              <w:keepNext/>
            </w:pPr>
          </w:p>
        </w:tc>
      </w:tr>
      <w:tr w:rsidR="00D14582" w14:paraId="5B2AE5B1" w14:textId="77777777" w:rsidTr="00680104">
        <w:tc>
          <w:tcPr>
            <w:tcW w:w="2703" w:type="dxa"/>
          </w:tcPr>
          <w:p w14:paraId="4A4045F8" w14:textId="77777777" w:rsidR="00D14582" w:rsidRDefault="00D14582" w:rsidP="00D14582">
            <w:pPr>
              <w:keepNext/>
            </w:pPr>
            <w:r w:rsidRPr="00D00815">
              <w:t>AXI_SPI_ADC</w:t>
            </w:r>
          </w:p>
        </w:tc>
        <w:tc>
          <w:tcPr>
            <w:tcW w:w="2112" w:type="dxa"/>
          </w:tcPr>
          <w:p w14:paraId="1EC91396" w14:textId="2E8E3280" w:rsidR="00D14582" w:rsidRPr="004A433D" w:rsidRDefault="00D14582" w:rsidP="00D14582">
            <w:pPr>
              <w:keepNext/>
            </w:pPr>
            <w:proofErr w:type="spellStart"/>
            <w:r w:rsidRPr="004A433D">
              <w:t>axi_spi_adc.v</w:t>
            </w:r>
            <w:proofErr w:type="spellEnd"/>
          </w:p>
        </w:tc>
        <w:tc>
          <w:tcPr>
            <w:tcW w:w="4813" w:type="dxa"/>
          </w:tcPr>
          <w:p w14:paraId="230128D3" w14:textId="3DB6264C" w:rsidR="00D14582" w:rsidRDefault="00D14582" w:rsidP="00D14582">
            <w:pPr>
              <w:keepNext/>
            </w:pPr>
            <w:r>
              <w:t>78H90 SPI ADC data reader, modified by Laurence Barker to add an AXI-Lite bus interface</w:t>
            </w:r>
          </w:p>
        </w:tc>
      </w:tr>
      <w:tr w:rsidR="00D14582" w14:paraId="4F28A43C" w14:textId="77777777" w:rsidTr="00680104">
        <w:tc>
          <w:tcPr>
            <w:tcW w:w="2703" w:type="dxa"/>
          </w:tcPr>
          <w:p w14:paraId="17BA9497" w14:textId="77777777" w:rsidR="00D14582" w:rsidRPr="00D00815" w:rsidRDefault="00D14582" w:rsidP="00D14582">
            <w:pPr>
              <w:keepNext/>
            </w:pPr>
            <w:proofErr w:type="spellStart"/>
            <w:r w:rsidRPr="00D00815">
              <w:t>FIFO_Monitor</w:t>
            </w:r>
            <w:proofErr w:type="spellEnd"/>
          </w:p>
        </w:tc>
        <w:tc>
          <w:tcPr>
            <w:tcW w:w="2112" w:type="dxa"/>
          </w:tcPr>
          <w:p w14:paraId="6BE31DCC" w14:textId="77777777" w:rsidR="00D14582" w:rsidRPr="004A433D" w:rsidRDefault="00D14582" w:rsidP="00D14582">
            <w:pPr>
              <w:keepNext/>
            </w:pPr>
          </w:p>
        </w:tc>
        <w:tc>
          <w:tcPr>
            <w:tcW w:w="4813" w:type="dxa"/>
          </w:tcPr>
          <w:p w14:paraId="02FB1D1D" w14:textId="6F1408EE" w:rsidR="00D14582" w:rsidRDefault="00D14582" w:rsidP="00D14582">
            <w:pPr>
              <w:keepNext/>
            </w:pPr>
          </w:p>
        </w:tc>
      </w:tr>
      <w:tr w:rsidR="00D14582" w14:paraId="364BF488" w14:textId="77777777" w:rsidTr="00680104">
        <w:tc>
          <w:tcPr>
            <w:tcW w:w="2703" w:type="dxa"/>
          </w:tcPr>
          <w:p w14:paraId="17988235" w14:textId="42F5D600" w:rsidR="00D14582" w:rsidRPr="00D00815" w:rsidRDefault="00D14582" w:rsidP="00D14582">
            <w:pPr>
              <w:keepNext/>
            </w:pPr>
          </w:p>
        </w:tc>
        <w:tc>
          <w:tcPr>
            <w:tcW w:w="2112" w:type="dxa"/>
          </w:tcPr>
          <w:p w14:paraId="50C7E5B3" w14:textId="6C1FA8D8" w:rsidR="00D14582" w:rsidRPr="004A433D" w:rsidRDefault="00D14582" w:rsidP="00D14582">
            <w:pPr>
              <w:keepNext/>
            </w:pPr>
            <w:proofErr w:type="spellStart"/>
            <w:r w:rsidRPr="004A433D">
              <w:t>axi_cfg_register.v</w:t>
            </w:r>
            <w:proofErr w:type="spellEnd"/>
          </w:p>
        </w:tc>
        <w:tc>
          <w:tcPr>
            <w:tcW w:w="4813" w:type="dxa"/>
          </w:tcPr>
          <w:p w14:paraId="1FC3D195" w14:textId="70135F07" w:rsidR="00D14582" w:rsidRDefault="00D14582" w:rsidP="00D14582">
            <w:pPr>
              <w:keepNext/>
            </w:pPr>
            <w:r>
              <w:t xml:space="preserve">Pavel Demin’s code for an AXI-Lite writeable register of user-defined width. </w:t>
            </w:r>
            <w:r w:rsidRPr="00680104">
              <w:rPr>
                <w:highlight w:val="yellow"/>
              </w:rPr>
              <w:t>To be replaced.</w:t>
            </w:r>
          </w:p>
        </w:tc>
      </w:tr>
    </w:tbl>
    <w:p w14:paraId="65318183" w14:textId="77777777"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lastRenderedPageBreak/>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lastRenderedPageBreak/>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lastRenderedPageBreak/>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4BCA0" w14:textId="77777777" w:rsidR="00F83142" w:rsidRDefault="00F83142" w:rsidP="005B19D9">
      <w:pPr>
        <w:spacing w:after="0" w:line="240" w:lineRule="auto"/>
      </w:pPr>
      <w:r>
        <w:separator/>
      </w:r>
    </w:p>
  </w:endnote>
  <w:endnote w:type="continuationSeparator" w:id="0">
    <w:p w14:paraId="0D045495" w14:textId="77777777" w:rsidR="00F83142" w:rsidRDefault="00F8314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F83142">
      <w:fldChar w:fldCharType="begin"/>
    </w:r>
    <w:r w:rsidR="00F83142">
      <w:instrText xml:space="preserve"> NUMPAGES   \* MERGEFORMAT </w:instrText>
    </w:r>
    <w:r w:rsidR="00F83142">
      <w:fldChar w:fldCharType="separate"/>
    </w:r>
    <w:r>
      <w:rPr>
        <w:noProof/>
      </w:rPr>
      <w:t>48</w:t>
    </w:r>
    <w:r w:rsidR="00F83142">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A23C1" w14:textId="77777777" w:rsidR="00F83142" w:rsidRDefault="00F83142" w:rsidP="005B19D9">
      <w:pPr>
        <w:spacing w:after="0" w:line="240" w:lineRule="auto"/>
      </w:pPr>
      <w:r>
        <w:separator/>
      </w:r>
    </w:p>
  </w:footnote>
  <w:footnote w:type="continuationSeparator" w:id="0">
    <w:p w14:paraId="4ACA4946" w14:textId="77777777" w:rsidR="00F83142" w:rsidRDefault="00F8314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77429"/>
    <w:rsid w:val="000827C0"/>
    <w:rsid w:val="00083198"/>
    <w:rsid w:val="000857C6"/>
    <w:rsid w:val="00090EBC"/>
    <w:rsid w:val="00091189"/>
    <w:rsid w:val="000933FD"/>
    <w:rsid w:val="000934C6"/>
    <w:rsid w:val="00094CAE"/>
    <w:rsid w:val="00095A46"/>
    <w:rsid w:val="000973D5"/>
    <w:rsid w:val="000976E0"/>
    <w:rsid w:val="00097D62"/>
    <w:rsid w:val="00097F99"/>
    <w:rsid w:val="000A0D9D"/>
    <w:rsid w:val="000A2228"/>
    <w:rsid w:val="000A28D3"/>
    <w:rsid w:val="000A350D"/>
    <w:rsid w:val="000A4824"/>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69C9"/>
    <w:rsid w:val="004C0A38"/>
    <w:rsid w:val="004C1919"/>
    <w:rsid w:val="004C1E2E"/>
    <w:rsid w:val="004C5416"/>
    <w:rsid w:val="004D1127"/>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6A86"/>
    <w:rsid w:val="007873E7"/>
    <w:rsid w:val="007906F2"/>
    <w:rsid w:val="00791180"/>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42E4"/>
    <w:rsid w:val="00B06F5B"/>
    <w:rsid w:val="00B075C2"/>
    <w:rsid w:val="00B10B78"/>
    <w:rsid w:val="00B113EF"/>
    <w:rsid w:val="00B15B94"/>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D1F86"/>
    <w:rsid w:val="00CD4696"/>
    <w:rsid w:val="00CD4C54"/>
    <w:rsid w:val="00CD54ED"/>
    <w:rsid w:val="00CD57A5"/>
    <w:rsid w:val="00CE23B2"/>
    <w:rsid w:val="00CE39FA"/>
    <w:rsid w:val="00CE4BB8"/>
    <w:rsid w:val="00CF12F4"/>
    <w:rsid w:val="00CF6996"/>
    <w:rsid w:val="00D00662"/>
    <w:rsid w:val="00D00815"/>
    <w:rsid w:val="00D00927"/>
    <w:rsid w:val="00D00C2C"/>
    <w:rsid w:val="00D029D5"/>
    <w:rsid w:val="00D03786"/>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79FB"/>
    <w:rsid w:val="00E356D1"/>
    <w:rsid w:val="00E37BCC"/>
    <w:rsid w:val="00E4074F"/>
    <w:rsid w:val="00E60C31"/>
    <w:rsid w:val="00E621FE"/>
    <w:rsid w:val="00E70087"/>
    <w:rsid w:val="00E71ED2"/>
    <w:rsid w:val="00E72767"/>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958"/>
    <w:rsid w:val="00EF529C"/>
    <w:rsid w:val="00EF5C04"/>
    <w:rsid w:val="00EF655D"/>
    <w:rsid w:val="00EF6658"/>
    <w:rsid w:val="00EF6951"/>
    <w:rsid w:val="00F00178"/>
    <w:rsid w:val="00F02347"/>
    <w:rsid w:val="00F033BB"/>
    <w:rsid w:val="00F04DAE"/>
    <w:rsid w:val="00F05CF8"/>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20DB"/>
    <w:rsid w:val="00F4264C"/>
    <w:rsid w:val="00F45671"/>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package" Target="embeddings/Microsoft_Excel_Worksheet6.xlsx"/><Relationship Id="rId56" Type="http://schemas.openxmlformats.org/officeDocument/2006/relationships/package" Target="embeddings/Microsoft_Excel_Worksheet9.xlsx"/><Relationship Id="rId8" Type="http://schemas.openxmlformats.org/officeDocument/2006/relationships/image" Target="media/image1.png"/><Relationship Id="rId51" Type="http://schemas.openxmlformats.org/officeDocument/2006/relationships/package" Target="embeddings/Microsoft_Excel_Worksheet7.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package" Target="embeddings/Microsoft_Excel_Worksheet5.xlsx"/><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hyperlink" Target="https://github.com/XavierAudier/tlast_generator" TargetMode="External"/><Relationship Id="rId54" Type="http://schemas.openxmlformats.org/officeDocument/2006/relationships/package" Target="embeddings/Microsoft_Excel_Worksheet8.xls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48</Pages>
  <Words>11816</Words>
  <Characters>67354</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79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7</cp:revision>
  <cp:lastPrinted>2021-07-17T20:59:00Z</cp:lastPrinted>
  <dcterms:created xsi:type="dcterms:W3CDTF">2021-07-17T12:55:00Z</dcterms:created>
  <dcterms:modified xsi:type="dcterms:W3CDTF">2021-07-26T18:47:00Z</dcterms:modified>
</cp:coreProperties>
</file>